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601DCD5" w14:textId="77777777" w:rsidR="00FA1B92" w:rsidRP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081BB1D" w14:textId="25D74E05" w:rsidR="00FA1B92" w:rsidRPr="00FA1B92" w:rsidRDefault="002A7631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核心</w:t>
      </w:r>
      <w:r w:rsidR="00FA1B92">
        <w:rPr>
          <w:rFonts w:ascii="Tahoma" w:eastAsia="微软雅黑" w:hAnsi="Tahoma" w:hint="eastAsia"/>
          <w:kern w:val="0"/>
          <w:sz w:val="22"/>
        </w:rPr>
        <w:t>：</w:t>
      </w:r>
      <w:r w:rsidR="00FA1B92">
        <w:rPr>
          <w:rFonts w:ascii="Tahoma" w:eastAsia="微软雅黑" w:hAnsi="Tahoma"/>
          <w:kern w:val="0"/>
          <w:sz w:val="22"/>
        </w:rPr>
        <w:t xml:space="preserve"> </w:t>
      </w:r>
    </w:p>
    <w:p w14:paraId="0BF3F1F3" w14:textId="5FE309DC" w:rsidR="00FA1B92" w:rsidRP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F55580" w:rsidRPr="00F55580">
        <w:rPr>
          <w:rFonts w:ascii="Tahoma" w:eastAsia="微软雅黑" w:hAnsi="Tahoma"/>
          <w:kern w:val="0"/>
          <w:sz w:val="22"/>
        </w:rPr>
        <w:t>Drill_CoreOfActionSequence</w:t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0345B5">
        <w:rPr>
          <w:rFonts w:ascii="Tahoma" w:eastAsia="微软雅黑" w:hAnsi="Tahoma"/>
          <w:kern w:val="0"/>
          <w:sz w:val="22"/>
        </w:rPr>
        <w:tab/>
      </w:r>
      <w:r w:rsidR="000345B5">
        <w:rPr>
          <w:rFonts w:ascii="Tahoma" w:eastAsia="微软雅黑" w:hAnsi="Tahoma"/>
          <w:kern w:val="0"/>
          <w:sz w:val="22"/>
        </w:rPr>
        <w:tab/>
      </w:r>
      <w:r w:rsidR="00F55580" w:rsidRPr="00F55580">
        <w:rPr>
          <w:rFonts w:ascii="Tahoma" w:eastAsia="微软雅黑" w:hAnsi="Tahoma" w:hint="eastAsia"/>
          <w:kern w:val="0"/>
          <w:sz w:val="22"/>
        </w:rPr>
        <w:t>系统</w:t>
      </w:r>
      <w:r w:rsidR="00F55580" w:rsidRPr="00F55580">
        <w:rPr>
          <w:rFonts w:ascii="Tahoma" w:eastAsia="微软雅黑" w:hAnsi="Tahoma"/>
          <w:kern w:val="0"/>
          <w:sz w:val="22"/>
        </w:rPr>
        <w:t xml:space="preserve"> - GIF</w:t>
      </w:r>
      <w:r w:rsidR="00F55580" w:rsidRPr="00F55580">
        <w:rPr>
          <w:rFonts w:ascii="Tahoma" w:eastAsia="微软雅黑" w:hAnsi="Tahoma"/>
          <w:kern w:val="0"/>
          <w:sz w:val="22"/>
        </w:rPr>
        <w:t>动画序列核心</w:t>
      </w:r>
    </w:p>
    <w:p w14:paraId="78E9BDF1" w14:textId="342E5682" w:rsidR="00E65A09" w:rsidRDefault="00F96CAD" w:rsidP="00F5558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前</w:t>
      </w:r>
      <w:r w:rsidR="00FA1B92">
        <w:rPr>
          <w:rFonts w:ascii="Tahoma" w:eastAsia="微软雅黑" w:hAnsi="Tahoma" w:hint="eastAsia"/>
          <w:kern w:val="0"/>
          <w:sz w:val="22"/>
        </w:rPr>
        <w:t>插件：</w:t>
      </w:r>
    </w:p>
    <w:p w14:paraId="05868ACF" w14:textId="3AE11B15" w:rsidR="00F55580" w:rsidRDefault="00E65A09" w:rsidP="00F5558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ED3C02" w:rsidRPr="00ED3C02">
        <w:rPr>
          <w:rFonts w:ascii="Tahoma" w:eastAsia="微软雅黑" w:hAnsi="Tahoma"/>
          <w:kern w:val="0"/>
          <w:sz w:val="22"/>
        </w:rPr>
        <w:t>Drill_EventActionSequenc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0345B5">
        <w:rPr>
          <w:rFonts w:ascii="Tahoma" w:eastAsia="微软雅黑" w:hAnsi="Tahoma"/>
          <w:kern w:val="0"/>
          <w:sz w:val="22"/>
        </w:rPr>
        <w:tab/>
      </w:r>
      <w:r w:rsidR="000345B5">
        <w:rPr>
          <w:rFonts w:ascii="Tahoma" w:eastAsia="微软雅黑" w:hAnsi="Tahoma"/>
          <w:kern w:val="0"/>
          <w:sz w:val="22"/>
        </w:rPr>
        <w:tab/>
      </w:r>
      <w:r w:rsidR="00F96CAD">
        <w:rPr>
          <w:rFonts w:ascii="Tahoma" w:eastAsia="微软雅黑" w:hAnsi="Tahoma" w:hint="eastAsia"/>
          <w:kern w:val="0"/>
          <w:sz w:val="22"/>
        </w:rPr>
        <w:t>行走图</w:t>
      </w:r>
      <w:r w:rsidR="00F55580" w:rsidRPr="00F55580">
        <w:rPr>
          <w:rFonts w:ascii="Tahoma" w:eastAsia="微软雅黑" w:hAnsi="Tahoma"/>
          <w:kern w:val="0"/>
          <w:sz w:val="22"/>
        </w:rPr>
        <w:t xml:space="preserve"> - </w:t>
      </w:r>
      <w:r w:rsidR="00F96CAD" w:rsidRPr="00F55580">
        <w:rPr>
          <w:rFonts w:ascii="Tahoma" w:eastAsia="微软雅黑" w:hAnsi="Tahoma"/>
          <w:kern w:val="0"/>
          <w:sz w:val="22"/>
        </w:rPr>
        <w:t>GIF</w:t>
      </w:r>
      <w:r w:rsidR="00F96CAD" w:rsidRPr="00F55580">
        <w:rPr>
          <w:rFonts w:ascii="Tahoma" w:eastAsia="微软雅黑" w:hAnsi="Tahoma"/>
          <w:kern w:val="0"/>
          <w:sz w:val="22"/>
        </w:rPr>
        <w:t>动画序列</w:t>
      </w:r>
    </w:p>
    <w:p w14:paraId="4ECD84CA" w14:textId="6D5C3ED8" w:rsidR="00362FDE" w:rsidRPr="00362FDE" w:rsidRDefault="00362FDE" w:rsidP="00362FD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0345B5" w:rsidRPr="000345B5">
        <w:rPr>
          <w:rFonts w:ascii="Tahoma" w:eastAsia="微软雅黑" w:hAnsi="Tahoma"/>
          <w:kern w:val="0"/>
          <w:sz w:val="22"/>
        </w:rPr>
        <w:t>Drill_EventActionSequenceAutomation</w:t>
      </w:r>
      <w:r w:rsidR="000345B5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  <w:r w:rsidR="000345B5">
        <w:rPr>
          <w:rFonts w:ascii="Tahoma" w:eastAsia="微软雅黑" w:hAnsi="Tahoma" w:hint="eastAsia"/>
          <w:kern w:val="0"/>
          <w:sz w:val="22"/>
        </w:rPr>
        <w:t>自动化</w:t>
      </w:r>
    </w:p>
    <w:p w14:paraId="3E8318CC" w14:textId="5415438E" w:rsidR="00F55580" w:rsidRPr="00657F19" w:rsidRDefault="00F96CAD" w:rsidP="00657F1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把行走图变成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，也可以还原</w:t>
      </w:r>
      <w:r w:rsidR="002A7631" w:rsidRPr="00657F19">
        <w:rPr>
          <w:rFonts w:ascii="Tahoma" w:eastAsia="微软雅黑" w:hAnsi="Tahoma" w:hint="eastAsia"/>
          <w:kern w:val="0"/>
          <w:sz w:val="22"/>
        </w:rPr>
        <w:t>。</w:t>
      </w:r>
    </w:p>
    <w:p w14:paraId="21D7A541" w14:textId="4FD8DDAC" w:rsidR="00A12007" w:rsidRDefault="00A1200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EF58E6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0" w:name="_插件关系"/>
      <w:bookmarkEnd w:id="0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52A5720C" w:rsidR="00795E30" w:rsidRPr="00870D7F" w:rsidRDefault="00ED3C02" w:rsidP="00870D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行走图动画序列</w:t>
      </w:r>
      <w:r w:rsidR="007F7D32">
        <w:rPr>
          <w:rFonts w:ascii="Tahoma" w:eastAsia="微软雅黑" w:hAnsi="Tahoma" w:hint="eastAsia"/>
          <w:kern w:val="0"/>
          <w:sz w:val="22"/>
        </w:rPr>
        <w:t>的</w:t>
      </w:r>
      <w:r w:rsidR="00870D7F" w:rsidRPr="00870D7F">
        <w:rPr>
          <w:rFonts w:ascii="Tahoma" w:eastAsia="微软雅黑" w:hAnsi="Tahoma" w:hint="eastAsia"/>
          <w:kern w:val="0"/>
          <w:sz w:val="22"/>
        </w:rPr>
        <w:t>关系如下图。</w:t>
      </w:r>
    </w:p>
    <w:p w14:paraId="7D668E27" w14:textId="3CBDEEBB" w:rsidR="00870D7F" w:rsidRDefault="001B625C" w:rsidP="00667859">
      <w:pPr>
        <w:jc w:val="center"/>
      </w:pPr>
      <w:r>
        <w:object w:dxaOrig="14610" w:dyaOrig="811" w14:anchorId="5E0FC4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39pt" o:ole="">
            <v:imagedata r:id="rId9" o:title=""/>
          </v:shape>
          <o:OLEObject Type="Embed" ProgID="Visio.Drawing.15" ShapeID="_x0000_i1025" DrawAspect="Content" ObjectID="_1682663368" r:id="rId10"/>
        </w:object>
      </w:r>
    </w:p>
    <w:p w14:paraId="23D3B4CD" w14:textId="77777777" w:rsidR="002A7631" w:rsidRDefault="002A7631" w:rsidP="002A7631"/>
    <w:p w14:paraId="2276BE6F" w14:textId="037A91C5" w:rsidR="00795E30" w:rsidRDefault="00AE4B32">
      <w:pPr>
        <w:widowControl/>
        <w:jc w:val="left"/>
        <w:sectPr w:rsidR="00795E30" w:rsidSect="00EF58E6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3E36C854" w14:textId="2CAA82A4" w:rsidR="00DE246A" w:rsidRDefault="00577C9F" w:rsidP="00DE246A">
      <w:pPr>
        <w:pStyle w:val="2"/>
      </w:pPr>
      <w:r>
        <w:rPr>
          <w:rFonts w:hint="eastAsia"/>
        </w:rPr>
        <w:lastRenderedPageBreak/>
        <w:t>行走图动画序列</w:t>
      </w:r>
    </w:p>
    <w:p w14:paraId="0BEB8B25" w14:textId="19C4694F" w:rsidR="00255176" w:rsidRPr="002A7631" w:rsidRDefault="002A7631" w:rsidP="002A763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原理</w:t>
      </w:r>
    </w:p>
    <w:p w14:paraId="3F721595" w14:textId="149D1C74" w:rsidR="00DE246A" w:rsidRDefault="00652E60" w:rsidP="00652E6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</w:t>
      </w:r>
      <w:r w:rsidR="00DE246A">
        <w:rPr>
          <w:rFonts w:ascii="Tahoma" w:eastAsia="微软雅黑" w:hAnsi="Tahoma" w:hint="eastAsia"/>
          <w:kern w:val="0"/>
          <w:sz w:val="22"/>
        </w:rPr>
        <w:t>插件实际上内嵌了一套自主向</w:t>
      </w:r>
      <w:r w:rsidR="004B1925">
        <w:rPr>
          <w:rFonts w:ascii="Tahoma" w:eastAsia="微软雅黑" w:hAnsi="Tahoma" w:hint="eastAsia"/>
          <w:kern w:val="0"/>
          <w:sz w:val="22"/>
        </w:rPr>
        <w:t>动画序列</w:t>
      </w:r>
      <w:r w:rsidR="00DE246A">
        <w:rPr>
          <w:rFonts w:ascii="Tahoma" w:eastAsia="微软雅黑" w:hAnsi="Tahoma" w:hint="eastAsia"/>
          <w:kern w:val="0"/>
          <w:sz w:val="22"/>
        </w:rPr>
        <w:t>进行调用的方法</w:t>
      </w:r>
      <w:r>
        <w:rPr>
          <w:rFonts w:ascii="Tahoma" w:eastAsia="微软雅黑" w:hAnsi="Tahoma" w:hint="eastAsia"/>
          <w:kern w:val="0"/>
          <w:sz w:val="22"/>
        </w:rPr>
        <w:t>，所以设置都是</w:t>
      </w:r>
      <w:r w:rsidR="00DE246A">
        <w:rPr>
          <w:rFonts w:ascii="Tahoma" w:eastAsia="微软雅黑" w:hAnsi="Tahoma" w:hint="eastAsia"/>
          <w:kern w:val="0"/>
          <w:sz w:val="22"/>
        </w:rPr>
        <w:t>固定</w:t>
      </w:r>
      <w:r>
        <w:rPr>
          <w:rFonts w:ascii="Tahoma" w:eastAsia="微软雅黑" w:hAnsi="Tahoma" w:hint="eastAsia"/>
          <w:kern w:val="0"/>
          <w:sz w:val="22"/>
        </w:rPr>
        <w:t>好的</w:t>
      </w:r>
      <w:r w:rsidR="00DE246A">
        <w:rPr>
          <w:rFonts w:ascii="Tahoma" w:eastAsia="微软雅黑" w:hAnsi="Tahoma" w:hint="eastAsia"/>
          <w:kern w:val="0"/>
          <w:sz w:val="22"/>
        </w:rPr>
        <w:t>。</w:t>
      </w:r>
    </w:p>
    <w:p w14:paraId="6A5946DC" w14:textId="53F9888E" w:rsidR="00597D65" w:rsidRDefault="00597D65" w:rsidP="00652E6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本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，通过插件指令即可调用。</w:t>
      </w:r>
    </w:p>
    <w:p w14:paraId="26F8877B" w14:textId="1165234B" w:rsidR="00597D65" w:rsidRDefault="00597D65" w:rsidP="00652E6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自动化功能</w:t>
      </w:r>
      <w:r w:rsidR="007A0D75">
        <w:rPr>
          <w:rFonts w:ascii="Tahoma" w:eastAsia="微软雅黑" w:hAnsi="Tahoma" w:hint="eastAsia"/>
          <w:kern w:val="0"/>
          <w:sz w:val="22"/>
        </w:rPr>
        <w:t>，通过插件内固定的</w:t>
      </w:r>
      <w:r w:rsidR="007A0D75">
        <w:rPr>
          <w:rFonts w:ascii="Tahoma" w:eastAsia="微软雅黑" w:hAnsi="Tahoma"/>
          <w:kern w:val="0"/>
          <w:sz w:val="22"/>
        </w:rPr>
        <w:t>”@xxx”</w:t>
      </w:r>
      <w:r w:rsidR="007A0D75">
        <w:rPr>
          <w:rFonts w:ascii="Tahoma" w:eastAsia="微软雅黑" w:hAnsi="Tahoma" w:hint="eastAsia"/>
          <w:kern w:val="0"/>
          <w:sz w:val="22"/>
        </w:rPr>
        <w:t>的格式，进行自动调用。</w:t>
      </w:r>
    </w:p>
    <w:p w14:paraId="5C9B7C58" w14:textId="72D5F175" w:rsidR="00DE246A" w:rsidRDefault="00597D65" w:rsidP="00DF5E21">
      <w:pPr>
        <w:widowControl/>
        <w:jc w:val="left"/>
      </w:pPr>
      <w:r>
        <w:object w:dxaOrig="15330" w:dyaOrig="7231" w14:anchorId="1BC9C708">
          <v:shape id="_x0000_i1026" type="#_x0000_t75" style="width:414.6pt;height:195.6pt" o:ole="">
            <v:imagedata r:id="rId11" o:title=""/>
          </v:shape>
          <o:OLEObject Type="Embed" ProgID="Visio.Drawing.15" ShapeID="_x0000_i1026" DrawAspect="Content" ObjectID="_1682663369" r:id="rId12"/>
        </w:object>
      </w:r>
    </w:p>
    <w:p w14:paraId="2DA3B070" w14:textId="785C8E2D" w:rsidR="00981697" w:rsidRDefault="00981697" w:rsidP="0098169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75E37">
        <w:rPr>
          <w:rFonts w:ascii="Tahoma" w:eastAsia="微软雅黑" w:hAnsi="Tahoma" w:hint="eastAsia"/>
          <w:kern w:val="0"/>
          <w:sz w:val="22"/>
        </w:rPr>
        <w:t>你可以</w:t>
      </w:r>
      <w:r>
        <w:rPr>
          <w:rFonts w:ascii="Tahoma" w:eastAsia="微软雅黑" w:hAnsi="Tahoma" w:hint="eastAsia"/>
          <w:kern w:val="0"/>
          <w:sz w:val="22"/>
        </w:rPr>
        <w:t>使用插件指令，播放指定的动作元、状态元；</w:t>
      </w:r>
    </w:p>
    <w:p w14:paraId="0691E5CC" w14:textId="3D82C001" w:rsidR="00981697" w:rsidRPr="00375E37" w:rsidRDefault="00981697" w:rsidP="0098169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可以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375E37">
        <w:rPr>
          <w:rFonts w:ascii="Tahoma" w:eastAsia="微软雅黑" w:hAnsi="Tahoma" w:hint="eastAsia"/>
          <w:kern w:val="0"/>
          <w:sz w:val="22"/>
        </w:rPr>
        <w:t>自动注解集合</w:t>
      </w:r>
      <w:r>
        <w:rPr>
          <w:rFonts w:ascii="Tahoma" w:eastAsia="微软雅黑" w:hAnsi="Tahoma" w:hint="eastAsia"/>
          <w:kern w:val="0"/>
          <w:sz w:val="22"/>
        </w:rPr>
        <w:t>，匹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止、行走、奔跑、跳跃</w:t>
      </w:r>
      <w:r w:rsidR="008B076E">
        <w:rPr>
          <w:rFonts w:ascii="Tahoma" w:eastAsia="微软雅黑" w:hAnsi="Tahoma" w:hint="eastAsia"/>
          <w:kern w:val="0"/>
          <w:sz w:val="22"/>
        </w:rPr>
        <w:t xml:space="preserve"> </w:t>
      </w:r>
      <w:r w:rsidR="008B076E">
        <w:rPr>
          <w:rFonts w:ascii="Tahoma" w:eastAsia="微软雅黑" w:hAnsi="Tahoma" w:hint="eastAsia"/>
          <w:kern w:val="0"/>
          <w:sz w:val="22"/>
        </w:rPr>
        <w:t>等</w:t>
      </w:r>
      <w:r>
        <w:rPr>
          <w:rFonts w:ascii="Tahoma" w:eastAsia="微软雅黑" w:hAnsi="Tahoma" w:hint="eastAsia"/>
          <w:kern w:val="0"/>
          <w:sz w:val="22"/>
        </w:rPr>
        <w:t>的行走图。</w:t>
      </w:r>
    </w:p>
    <w:p w14:paraId="7A5E0765" w14:textId="77777777" w:rsidR="00C167DC" w:rsidRDefault="00C167DC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8CA77A" w14:textId="289468A2" w:rsidR="00455918" w:rsidRDefault="00455918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583FB98" w14:textId="4A7BF695" w:rsidR="002A7631" w:rsidRPr="002A7631" w:rsidRDefault="0036016E" w:rsidP="002A7631">
      <w:pPr>
        <w:pStyle w:val="3"/>
        <w:spacing w:before="240" w:after="120" w:line="415" w:lineRule="auto"/>
        <w:rPr>
          <w:sz w:val="28"/>
        </w:rPr>
      </w:pPr>
      <w:bookmarkStart w:id="1" w:name="_自动化"/>
      <w:bookmarkEnd w:id="1"/>
      <w:r>
        <w:rPr>
          <w:rFonts w:hint="eastAsia"/>
          <w:sz w:val="28"/>
        </w:rPr>
        <w:lastRenderedPageBreak/>
        <w:t>自动化</w:t>
      </w:r>
    </w:p>
    <w:p w14:paraId="2FB98003" w14:textId="54EA4B54" w:rsidR="00455918" w:rsidRPr="00455918" w:rsidRDefault="0036016E" w:rsidP="00D03657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自动化</w:t>
      </w:r>
      <w:r w:rsidR="00B47B2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501761" w:rsidRPr="00455918">
        <w:rPr>
          <w:rFonts w:ascii="Tahoma" w:eastAsia="微软雅黑" w:hAnsi="Tahoma" w:hint="eastAsia"/>
          <w:color w:val="0070C0"/>
          <w:kern w:val="0"/>
          <w:sz w:val="22"/>
        </w:rPr>
        <w:t>与</w:t>
      </w:r>
      <w:r w:rsidR="00B47B2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B47B2D">
        <w:rPr>
          <w:rFonts w:ascii="Tahoma" w:eastAsia="微软雅黑" w:hAnsi="Tahoma" w:hint="eastAsia"/>
          <w:color w:val="0070C0"/>
          <w:kern w:val="0"/>
          <w:sz w:val="22"/>
        </w:rPr>
        <w:t>行走图切换</w:t>
      </w:r>
      <w:r w:rsidR="00B47B2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501761" w:rsidRPr="00455918">
        <w:rPr>
          <w:rFonts w:ascii="Tahoma" w:eastAsia="微软雅黑" w:hAnsi="Tahoma" w:hint="eastAsia"/>
          <w:color w:val="0070C0"/>
          <w:kern w:val="0"/>
          <w:sz w:val="22"/>
        </w:rPr>
        <w:t>的功能相似</w:t>
      </w:r>
      <w:r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="00F2274B">
        <w:rPr>
          <w:rFonts w:ascii="Tahoma" w:eastAsia="微软雅黑" w:hAnsi="Tahoma" w:hint="eastAsia"/>
          <w:color w:val="0070C0"/>
          <w:kern w:val="0"/>
          <w:sz w:val="22"/>
        </w:rPr>
        <w:t>自动化</w:t>
      </w:r>
      <w:r>
        <w:rPr>
          <w:rFonts w:ascii="Tahoma" w:eastAsia="微软雅黑" w:hAnsi="Tahoma" w:hint="eastAsia"/>
          <w:color w:val="0070C0"/>
          <w:kern w:val="0"/>
          <w:sz w:val="22"/>
        </w:rPr>
        <w:t>能适应更加复杂的情况</w:t>
      </w:r>
      <w:r w:rsidR="00455918" w:rsidRPr="00455918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47D9FB52" w14:textId="4A23D316" w:rsidR="00577C9F" w:rsidRPr="0036016E" w:rsidRDefault="00577C9F" w:rsidP="00577C9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27A1CD" w14:textId="1C061798" w:rsidR="0036016E" w:rsidRDefault="00407CF6" w:rsidP="00577C9F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36016E">
        <w:rPr>
          <w:rFonts w:ascii="Tahoma" w:eastAsia="微软雅黑" w:hAnsi="Tahoma" w:hint="eastAsia"/>
          <w:b/>
          <w:kern w:val="0"/>
          <w:sz w:val="22"/>
        </w:rPr>
        <w:t>1)</w:t>
      </w:r>
      <w:r w:rsidR="0036016E" w:rsidRPr="0036016E">
        <w:rPr>
          <w:rFonts w:ascii="Tahoma" w:eastAsia="微软雅黑" w:hAnsi="Tahoma"/>
          <w:b/>
          <w:kern w:val="0"/>
          <w:sz w:val="22"/>
        </w:rPr>
        <w:t xml:space="preserve"> </w:t>
      </w:r>
      <w:r w:rsidRPr="0036016E">
        <w:rPr>
          <w:rFonts w:ascii="Tahoma" w:eastAsia="微软雅黑" w:hAnsi="Tahoma" w:hint="eastAsia"/>
          <w:b/>
          <w:kern w:val="0"/>
          <w:sz w:val="22"/>
        </w:rPr>
        <w:t>注解</w:t>
      </w:r>
      <w:r w:rsidR="003D36D0">
        <w:rPr>
          <w:rFonts w:ascii="Tahoma" w:eastAsia="微软雅黑" w:hAnsi="Tahoma" w:hint="eastAsia"/>
          <w:b/>
          <w:kern w:val="0"/>
          <w:sz w:val="22"/>
        </w:rPr>
        <w:t>单元</w:t>
      </w:r>
    </w:p>
    <w:p w14:paraId="3DEE678E" w14:textId="592288FC" w:rsidR="0036016E" w:rsidRPr="0036016E" w:rsidRDefault="0036016E" w:rsidP="0036016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前可用的注解</w:t>
      </w:r>
      <w:r w:rsidR="001B2F2F">
        <w:rPr>
          <w:rFonts w:ascii="Tahoma" w:eastAsia="微软雅黑" w:hAnsi="Tahoma" w:hint="eastAsia"/>
          <w:kern w:val="0"/>
          <w:sz w:val="22"/>
        </w:rPr>
        <w:t>单元</w:t>
      </w:r>
      <w:r>
        <w:rPr>
          <w:rFonts w:ascii="Tahoma" w:eastAsia="微软雅黑" w:hAnsi="Tahoma" w:hint="eastAsia"/>
          <w:kern w:val="0"/>
          <w:sz w:val="22"/>
        </w:rPr>
        <w:t>如下：</w:t>
      </w:r>
      <w:r w:rsidR="002027FF">
        <w:rPr>
          <w:rFonts w:ascii="Tahoma" w:eastAsia="微软雅黑" w:hAnsi="Tahoma" w:hint="eastAsia"/>
          <w:kern w:val="0"/>
          <w:sz w:val="22"/>
        </w:rPr>
        <w:t>（后期会增加更多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2126"/>
        <w:gridCol w:w="2126"/>
        <w:gridCol w:w="2177"/>
      </w:tblGrid>
      <w:tr w:rsidR="0036016E" w:rsidRPr="00EF58E6" w14:paraId="77E17FBC" w14:textId="361BEB34" w:rsidTr="00593C4D">
        <w:tc>
          <w:tcPr>
            <w:tcW w:w="2093" w:type="dxa"/>
            <w:shd w:val="clear" w:color="auto" w:fill="D9D9D9" w:themeFill="background1" w:themeFillShade="D9"/>
          </w:tcPr>
          <w:p w14:paraId="73031503" w14:textId="705B61CD" w:rsidR="0036016E" w:rsidRPr="00EF58E6" w:rsidRDefault="0036016E" w:rsidP="00EF58E6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第</w:t>
            </w:r>
            <w:r w:rsidR="00AB4B11">
              <w:rPr>
                <w:rFonts w:ascii="Tahoma" w:eastAsia="微软雅黑" w:hAnsi="Tahoma" w:hint="eastAsia"/>
                <w:kern w:val="0"/>
                <w:sz w:val="22"/>
              </w:rPr>
              <w:t>一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84A14D1" w14:textId="75CE119E" w:rsidR="0036016E" w:rsidRPr="00EF58E6" w:rsidRDefault="00AB4B11" w:rsidP="00EF58E6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第二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D0D722A" w14:textId="3C149F82" w:rsidR="0036016E" w:rsidRPr="00EF58E6" w:rsidRDefault="00AB4B11" w:rsidP="00EF58E6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第三条件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14:paraId="681AED40" w14:textId="42D94648" w:rsidR="0036016E" w:rsidRDefault="0036016E" w:rsidP="00EF58E6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N</w:t>
            </w:r>
            <w:r w:rsidR="00AB4B11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…</w:t>
            </w:r>
          </w:p>
        </w:tc>
      </w:tr>
      <w:tr w:rsidR="0036016E" w:rsidRPr="00EF58E6" w14:paraId="2727245B" w14:textId="6C0C9567" w:rsidTr="00593C4D">
        <w:tc>
          <w:tcPr>
            <w:tcW w:w="2093" w:type="dxa"/>
          </w:tcPr>
          <w:p w14:paraId="606DD84D" w14:textId="77777777" w:rsidR="0036016E" w:rsidRDefault="0036016E" w:rsidP="0036016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下</w:t>
            </w:r>
          </w:p>
          <w:p w14:paraId="07661614" w14:textId="11280D31" w:rsidR="0036016E" w:rsidRDefault="0036016E" w:rsidP="0036016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左</w:t>
            </w:r>
          </w:p>
          <w:p w14:paraId="1EECC0E4" w14:textId="2A1C2190" w:rsidR="0036016E" w:rsidRDefault="0036016E" w:rsidP="0036016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右</w:t>
            </w:r>
          </w:p>
          <w:p w14:paraId="20EE3E45" w14:textId="55ADDA20" w:rsidR="0036016E" w:rsidRPr="00EF58E6" w:rsidRDefault="0036016E" w:rsidP="0036016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上</w:t>
            </w:r>
          </w:p>
        </w:tc>
        <w:tc>
          <w:tcPr>
            <w:tcW w:w="2126" w:type="dxa"/>
          </w:tcPr>
          <w:p w14:paraId="4B683FCD" w14:textId="5E39BF8D" w:rsidR="0036016E" w:rsidRDefault="0036016E" w:rsidP="0036016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 w:rsidRPr="0036016E">
              <w:rPr>
                <w:rFonts w:ascii="Tahoma" w:eastAsia="微软雅黑" w:hAnsi="Tahoma" w:hint="eastAsia"/>
                <w:kern w:val="0"/>
                <w:sz w:val="22"/>
              </w:rPr>
              <w:t>静止</w:t>
            </w:r>
          </w:p>
          <w:p w14:paraId="12A107B5" w14:textId="77777777" w:rsidR="0036016E" w:rsidRDefault="0036016E" w:rsidP="0036016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</w:t>
            </w:r>
          </w:p>
          <w:p w14:paraId="1BB55092" w14:textId="6AC4C713" w:rsidR="0036016E" w:rsidRDefault="0036016E" w:rsidP="0036016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奔跑</w:t>
            </w:r>
          </w:p>
          <w:p w14:paraId="1A1617BE" w14:textId="524B044F" w:rsidR="006E53CE" w:rsidRDefault="006E53CE" w:rsidP="0036016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跳跃</w:t>
            </w:r>
          </w:p>
          <w:p w14:paraId="3F74DC39" w14:textId="77777777" w:rsidR="0036016E" w:rsidRDefault="0036016E" w:rsidP="0036016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滑行</w:t>
            </w:r>
          </w:p>
          <w:p w14:paraId="6ED790FD" w14:textId="6516FE17" w:rsidR="000F3D42" w:rsidRPr="00EF58E6" w:rsidRDefault="000F3D42" w:rsidP="0036016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被举起</w:t>
            </w:r>
          </w:p>
        </w:tc>
        <w:tc>
          <w:tcPr>
            <w:tcW w:w="2126" w:type="dxa"/>
          </w:tcPr>
          <w:p w14:paraId="6B2E2C28" w14:textId="041341F4" w:rsidR="0036016E" w:rsidRDefault="0036016E" w:rsidP="0036016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空手</w:t>
            </w:r>
          </w:p>
          <w:p w14:paraId="5EE23564" w14:textId="21F2658A" w:rsidR="0036016E" w:rsidRPr="00EF58E6" w:rsidRDefault="0036016E" w:rsidP="0036016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举花盆</w:t>
            </w:r>
          </w:p>
        </w:tc>
        <w:tc>
          <w:tcPr>
            <w:tcW w:w="2177" w:type="dxa"/>
          </w:tcPr>
          <w:p w14:paraId="39CC7280" w14:textId="7B939EAA" w:rsidR="0036016E" w:rsidRDefault="0036016E" w:rsidP="0036016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……</w:t>
            </w:r>
          </w:p>
        </w:tc>
      </w:tr>
    </w:tbl>
    <w:p w14:paraId="50E17308" w14:textId="628D430A" w:rsidR="003D36D0" w:rsidRDefault="003D36D0" w:rsidP="002236C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注解都是程序固定的字段，不可修改。</w:t>
      </w:r>
    </w:p>
    <w:p w14:paraId="3D75BC42" w14:textId="77777777" w:rsidR="000F3D42" w:rsidRPr="0036016E" w:rsidRDefault="000F3D42" w:rsidP="000F3D4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8C4041E" w14:textId="728D4DBF" w:rsidR="000F3D42" w:rsidRDefault="000F3D42" w:rsidP="000F3D42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36016E">
        <w:rPr>
          <w:rFonts w:ascii="Tahoma" w:eastAsia="微软雅黑" w:hAnsi="Tahoma" w:hint="eastAsia"/>
          <w:b/>
          <w:kern w:val="0"/>
          <w:sz w:val="22"/>
        </w:rPr>
        <w:t>)</w:t>
      </w:r>
      <w:r w:rsidRPr="0036016E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特殊条件</w:t>
      </w:r>
    </w:p>
    <w:p w14:paraId="5E89C7CF" w14:textId="12C82216" w:rsidR="000F3D42" w:rsidRDefault="000F3D42" w:rsidP="002236C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条件有一些特殊情况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0F3D42" w14:paraId="45F9E4AF" w14:textId="77777777" w:rsidTr="0076624E">
        <w:tc>
          <w:tcPr>
            <w:tcW w:w="1951" w:type="dxa"/>
            <w:shd w:val="clear" w:color="auto" w:fill="D9D9D9" w:themeFill="background1" w:themeFillShade="D9"/>
          </w:tcPr>
          <w:p w14:paraId="569EB09A" w14:textId="55377987" w:rsidR="000F3D42" w:rsidRDefault="000F3D42" w:rsidP="002236C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6571" w:type="dxa"/>
            <w:shd w:val="clear" w:color="auto" w:fill="D9D9D9" w:themeFill="background1" w:themeFillShade="D9"/>
          </w:tcPr>
          <w:p w14:paraId="20E9D76B" w14:textId="4C3E1A37" w:rsidR="000F3D42" w:rsidRDefault="000F3D42" w:rsidP="002236C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说明</w:t>
            </w:r>
          </w:p>
        </w:tc>
      </w:tr>
      <w:tr w:rsidR="000F3D42" w:rsidRPr="000F3D42" w14:paraId="59B6BC6E" w14:textId="77777777" w:rsidTr="0076624E">
        <w:tc>
          <w:tcPr>
            <w:tcW w:w="1951" w:type="dxa"/>
          </w:tcPr>
          <w:p w14:paraId="1EC6EBFC" w14:textId="4AE884B2" w:rsidR="000F3D42" w:rsidRDefault="000F3D42" w:rsidP="002236C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奔跑</w:t>
            </w:r>
          </w:p>
        </w:tc>
        <w:tc>
          <w:tcPr>
            <w:tcW w:w="6571" w:type="dxa"/>
          </w:tcPr>
          <w:p w14:paraId="5057F74A" w14:textId="7E3BD679" w:rsidR="000F3D42" w:rsidRDefault="000F3D42" w:rsidP="002236C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事件没有奔跑</w:t>
            </w:r>
            <w:r w:rsidR="0076624E"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只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玩家和玩家队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有奔跑</w:t>
            </w:r>
            <w:r w:rsidR="0076624E"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76624E" w:rsidRPr="000F3D42" w14:paraId="2B3F54C3" w14:textId="77777777" w:rsidTr="0076624E">
        <w:tc>
          <w:tcPr>
            <w:tcW w:w="1951" w:type="dxa"/>
          </w:tcPr>
          <w:p w14:paraId="2E3E480F" w14:textId="47FC59A9" w:rsidR="0076624E" w:rsidRDefault="0076624E" w:rsidP="002236C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滑行</w:t>
            </w:r>
          </w:p>
        </w:tc>
        <w:tc>
          <w:tcPr>
            <w:tcW w:w="6571" w:type="dxa"/>
          </w:tcPr>
          <w:p w14:paraId="265F25F1" w14:textId="1886F687" w:rsidR="0076624E" w:rsidRDefault="0076624E" w:rsidP="002236C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只有玩家和玩家队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有滑行状态。</w:t>
            </w:r>
          </w:p>
        </w:tc>
      </w:tr>
      <w:tr w:rsidR="000F3D42" w:rsidRPr="0076624E" w14:paraId="4DB35FDF" w14:textId="77777777" w:rsidTr="0076624E">
        <w:tc>
          <w:tcPr>
            <w:tcW w:w="1951" w:type="dxa"/>
          </w:tcPr>
          <w:p w14:paraId="0F81C065" w14:textId="32FFBEFD" w:rsidR="000F3D42" w:rsidRDefault="000F3D42" w:rsidP="002236C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举花盆</w:t>
            </w:r>
          </w:p>
        </w:tc>
        <w:tc>
          <w:tcPr>
            <w:tcW w:w="6571" w:type="dxa"/>
          </w:tcPr>
          <w:p w14:paraId="7FBE96FD" w14:textId="50B36A92" w:rsidR="000F3D42" w:rsidRDefault="000F3D42" w:rsidP="002236C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只有玩家</w:t>
            </w:r>
            <w:r w:rsidR="0076624E">
              <w:rPr>
                <w:rFonts w:ascii="Tahoma" w:eastAsia="微软雅黑" w:hAnsi="Tahoma" w:hint="eastAsia"/>
                <w:kern w:val="0"/>
                <w:sz w:val="22"/>
              </w:rPr>
              <w:t>有举花盆状态。</w:t>
            </w:r>
          </w:p>
        </w:tc>
      </w:tr>
    </w:tbl>
    <w:p w14:paraId="6CF63C57" w14:textId="77777777" w:rsidR="000F3D42" w:rsidRDefault="000F3D42" w:rsidP="002236C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517C3BD" w14:textId="4950D85E" w:rsidR="003D36D0" w:rsidRDefault="0076624E" w:rsidP="003D36D0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="003D36D0" w:rsidRPr="0036016E">
        <w:rPr>
          <w:rFonts w:ascii="Tahoma" w:eastAsia="微软雅黑" w:hAnsi="Tahoma" w:hint="eastAsia"/>
          <w:b/>
          <w:kern w:val="0"/>
          <w:sz w:val="22"/>
        </w:rPr>
        <w:t>)</w:t>
      </w:r>
      <w:r w:rsidR="003D36D0" w:rsidRPr="0036016E">
        <w:rPr>
          <w:rFonts w:ascii="Tahoma" w:eastAsia="微软雅黑" w:hAnsi="Tahoma"/>
          <w:b/>
          <w:kern w:val="0"/>
          <w:sz w:val="22"/>
        </w:rPr>
        <w:t xml:space="preserve"> </w:t>
      </w:r>
      <w:r w:rsidR="003D36D0">
        <w:rPr>
          <w:rFonts w:ascii="Tahoma" w:eastAsia="微软雅黑" w:hAnsi="Tahoma" w:hint="eastAsia"/>
          <w:b/>
          <w:kern w:val="0"/>
          <w:sz w:val="22"/>
        </w:rPr>
        <w:t>扫描方式</w:t>
      </w:r>
    </w:p>
    <w:p w14:paraId="491597DB" w14:textId="3D8407BF" w:rsidR="003D36D0" w:rsidRDefault="003D36D0" w:rsidP="003D36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一个事件处于以下状态：</w:t>
      </w:r>
      <w:r>
        <w:rPr>
          <w:rFonts w:ascii="Tahoma" w:eastAsia="微软雅黑" w:hAnsi="Tahom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向下、</w:t>
      </w:r>
      <w:r>
        <w:rPr>
          <w:rFonts w:ascii="Tahoma" w:eastAsia="微软雅黑" w:hAnsi="Tahom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静止、</w:t>
      </w:r>
      <w:r>
        <w:rPr>
          <w:rFonts w:ascii="Tahoma" w:eastAsia="微软雅黑" w:hAnsi="Tahoma" w:hint="eastAsi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空手</w:t>
      </w:r>
    </w:p>
    <w:p w14:paraId="0D29FD69" w14:textId="5ED46EBB" w:rsidR="00B73DD5" w:rsidRPr="00B73DD5" w:rsidRDefault="00B73DD5" w:rsidP="00B73DD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73DD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6CD0B18" wp14:editId="6A2AE742">
            <wp:extent cx="3511484" cy="2518410"/>
            <wp:effectExtent l="19050" t="19050" r="13335" b="152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9855" cy="25387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194201" w14:textId="742D5E19" w:rsidR="003D36D0" w:rsidRDefault="003D36D0" w:rsidP="003D36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系统会找全部满足的状态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xxx@</w:t>
      </w:r>
      <w:r>
        <w:rPr>
          <w:rFonts w:ascii="Tahoma" w:eastAsia="微软雅黑" w:hAnsi="Tahoma" w:hint="eastAsia"/>
          <w:kern w:val="0"/>
          <w:sz w:val="22"/>
        </w:rPr>
        <w:t>向下</w:t>
      </w:r>
      <w:r>
        <w:rPr>
          <w:rFonts w:ascii="Tahoma" w:eastAsia="微软雅黑" w:hAnsi="Tahom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 w:hint="eastAsi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空手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5909ABB" w14:textId="3D448335" w:rsidR="003D36D0" w:rsidRDefault="003D36D0" w:rsidP="003D36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没有全部满足的，则找次要满足的“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xxx@</w:t>
      </w:r>
      <w:r>
        <w:rPr>
          <w:rFonts w:ascii="Tahoma" w:eastAsia="微软雅黑" w:hAnsi="Tahoma" w:hint="eastAsia"/>
          <w:kern w:val="0"/>
          <w:sz w:val="22"/>
        </w:rPr>
        <w:t>向下</w:t>
      </w:r>
      <w:r>
        <w:rPr>
          <w:rFonts w:ascii="Tahoma" w:eastAsia="微软雅黑" w:hAnsi="Tahom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静止”；</w:t>
      </w:r>
    </w:p>
    <w:p w14:paraId="68CB8962" w14:textId="5A40F40C" w:rsidR="003D36D0" w:rsidRDefault="003D36D0" w:rsidP="003D36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如果仍然没有，则继续找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xxx@</w:t>
      </w:r>
      <w:r>
        <w:rPr>
          <w:rFonts w:ascii="Tahoma" w:eastAsia="微软雅黑" w:hAnsi="Tahoma" w:hint="eastAsia"/>
          <w:kern w:val="0"/>
          <w:sz w:val="22"/>
        </w:rPr>
        <w:t>向下”；</w:t>
      </w:r>
    </w:p>
    <w:p w14:paraId="7DAEAB21" w14:textId="7208686C" w:rsidR="003D36D0" w:rsidRDefault="003D36D0" w:rsidP="002236C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一个符合的条件都没有，则系统</w:t>
      </w:r>
      <w:r w:rsidR="0076624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操作</w:t>
      </w:r>
      <w:r w:rsidR="0076624E">
        <w:rPr>
          <w:rFonts w:ascii="Tahoma" w:eastAsia="微软雅黑" w:hAnsi="Tahoma" w:hint="eastAsia"/>
          <w:kern w:val="0"/>
          <w:sz w:val="22"/>
        </w:rPr>
        <w:t xml:space="preserve"> </w:t>
      </w:r>
      <w:r w:rsidR="0076624E">
        <w:rPr>
          <w:rFonts w:ascii="Tahoma" w:eastAsia="微软雅黑" w:hAnsi="Tahoma" w:hint="eastAsia"/>
          <w:kern w:val="0"/>
          <w:sz w:val="22"/>
        </w:rPr>
        <w:t>状态元的</w:t>
      </w:r>
      <w:r>
        <w:rPr>
          <w:rFonts w:ascii="Tahoma" w:eastAsia="微软雅黑" w:hAnsi="Tahoma" w:hint="eastAsia"/>
          <w:kern w:val="0"/>
          <w:sz w:val="22"/>
        </w:rPr>
        <w:t>修改。</w:t>
      </w:r>
    </w:p>
    <w:p w14:paraId="1C2C6C3F" w14:textId="77777777" w:rsidR="006720B0" w:rsidRDefault="003D36D0" w:rsidP="002236C2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3D36D0">
        <w:rPr>
          <w:rFonts w:ascii="Tahoma" w:eastAsia="微软雅黑" w:hAnsi="Tahoma" w:hint="eastAsia"/>
          <w:color w:val="0070C0"/>
          <w:kern w:val="0"/>
          <w:sz w:val="22"/>
        </w:rPr>
        <w:t>简单来说，</w:t>
      </w:r>
      <w:r w:rsidR="00D00859">
        <w:rPr>
          <w:rFonts w:ascii="Tahoma" w:eastAsia="微软雅黑" w:hAnsi="Tahoma" w:hint="eastAsia"/>
          <w:color w:val="0070C0"/>
          <w:kern w:val="0"/>
          <w:sz w:val="22"/>
        </w:rPr>
        <w:t>就是</w:t>
      </w:r>
      <w:r w:rsidRPr="003D36D0">
        <w:rPr>
          <w:rFonts w:ascii="Tahoma" w:eastAsia="微软雅黑" w:hAnsi="Tahoma" w:hint="eastAsia"/>
          <w:color w:val="0070C0"/>
          <w:kern w:val="0"/>
          <w:sz w:val="22"/>
        </w:rPr>
        <w:t>每次系统都会找满足注解条件最多的状态元</w:t>
      </w:r>
      <w:r w:rsidR="002236C2" w:rsidRPr="003D36D0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74E859BF" w14:textId="4184BBFB" w:rsidR="00D00859" w:rsidRPr="00D00859" w:rsidRDefault="006720B0" w:rsidP="002236C2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注解条件越详细，对应的状态元越精准。</w:t>
      </w:r>
    </w:p>
    <w:p w14:paraId="69E972E3" w14:textId="67429255" w:rsidR="00B73DD5" w:rsidRDefault="00B73DD5" w:rsidP="00717727">
      <w:pPr>
        <w:widowControl/>
        <w:rPr>
          <w:rFonts w:ascii="Tahoma" w:eastAsia="微软雅黑" w:hAnsi="Tahoma"/>
          <w:kern w:val="0"/>
          <w:sz w:val="22"/>
        </w:rPr>
      </w:pPr>
    </w:p>
    <w:p w14:paraId="7FF4BE50" w14:textId="77777777" w:rsidR="00B73DD5" w:rsidRDefault="00B73DD5" w:rsidP="00717727">
      <w:pPr>
        <w:widowControl/>
        <w:rPr>
          <w:rFonts w:ascii="Tahoma" w:eastAsia="微软雅黑" w:hAnsi="Tahoma"/>
          <w:kern w:val="0"/>
          <w:sz w:val="22"/>
        </w:rPr>
      </w:pPr>
    </w:p>
    <w:p w14:paraId="7612DCD9" w14:textId="293CD7B7" w:rsidR="002236C2" w:rsidRDefault="001D0498" w:rsidP="002236C2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4</w:t>
      </w:r>
      <w:r w:rsidR="002236C2" w:rsidRPr="0036016E">
        <w:rPr>
          <w:rFonts w:ascii="Tahoma" w:eastAsia="微软雅黑" w:hAnsi="Tahoma" w:hint="eastAsia"/>
          <w:b/>
          <w:kern w:val="0"/>
          <w:sz w:val="22"/>
        </w:rPr>
        <w:t>)</w:t>
      </w:r>
      <w:r w:rsidR="002236C2" w:rsidRPr="0036016E">
        <w:rPr>
          <w:rFonts w:ascii="Tahoma" w:eastAsia="微软雅黑" w:hAnsi="Tahoma"/>
          <w:b/>
          <w:kern w:val="0"/>
          <w:sz w:val="22"/>
        </w:rPr>
        <w:t xml:space="preserve"> </w:t>
      </w:r>
      <w:r w:rsidR="002236C2" w:rsidRPr="0036016E">
        <w:rPr>
          <w:rFonts w:ascii="Tahoma" w:eastAsia="微软雅黑" w:hAnsi="Tahoma" w:hint="eastAsia"/>
          <w:b/>
          <w:kern w:val="0"/>
          <w:sz w:val="22"/>
        </w:rPr>
        <w:t>组合注解</w:t>
      </w:r>
    </w:p>
    <w:p w14:paraId="74E9C2C8" w14:textId="4E004498" w:rsidR="002606AA" w:rsidRDefault="002606AA" w:rsidP="002606A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表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第一条件和第二条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全部组合</w:t>
      </w:r>
      <w:r w:rsidR="00361A67">
        <w:rPr>
          <w:rFonts w:ascii="Tahoma" w:eastAsia="微软雅黑" w:hAnsi="Tahoma" w:hint="eastAsia"/>
          <w:kern w:val="0"/>
          <w:sz w:val="22"/>
        </w:rPr>
        <w:t>。与行走图的结构有些相似。</w:t>
      </w:r>
    </w:p>
    <w:p w14:paraId="6BB8F697" w14:textId="67099017" w:rsidR="002236C2" w:rsidRDefault="003D36D0" w:rsidP="002606A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的美术资源够多，你可以添加大量含注解的状态元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693576" w14:paraId="4EAC87CB" w14:textId="4AF62310" w:rsidTr="00693576">
        <w:tc>
          <w:tcPr>
            <w:tcW w:w="4261" w:type="dxa"/>
          </w:tcPr>
          <w:p w14:paraId="04D8DF46" w14:textId="77777777" w:rsidR="00693576" w:rsidRDefault="00693576" w:rsidP="0069357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下</w:t>
            </w:r>
            <w:r>
              <w:rPr>
                <w:rFonts w:ascii="Tahoma" w:eastAsia="微软雅黑" w:hAnsi="Tahoma"/>
                <w:kern w:val="0"/>
                <w:sz w:val="22"/>
              </w:rPr>
              <w:t>@</w:t>
            </w:r>
            <w:r w:rsidRPr="0036016E">
              <w:rPr>
                <w:rFonts w:ascii="Tahoma" w:eastAsia="微软雅黑" w:hAnsi="Tahoma" w:hint="eastAsia"/>
                <w:kern w:val="0"/>
                <w:sz w:val="22"/>
              </w:rPr>
              <w:t>静止</w:t>
            </w:r>
          </w:p>
          <w:p w14:paraId="0EFA27D8" w14:textId="77777777" w:rsidR="00693576" w:rsidRDefault="00693576" w:rsidP="0069357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静止</w:t>
            </w:r>
          </w:p>
          <w:p w14:paraId="2DD751C7" w14:textId="77777777" w:rsidR="00693576" w:rsidRDefault="00693576" w:rsidP="0069357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静止</w:t>
            </w:r>
          </w:p>
          <w:p w14:paraId="77212C47" w14:textId="2F289F71" w:rsidR="00693576" w:rsidRPr="00A01BA1" w:rsidRDefault="00693576" w:rsidP="0069357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静止</w:t>
            </w:r>
          </w:p>
        </w:tc>
        <w:tc>
          <w:tcPr>
            <w:tcW w:w="4261" w:type="dxa"/>
          </w:tcPr>
          <w:p w14:paraId="7AA8E3D6" w14:textId="77777777" w:rsidR="00693576" w:rsidRDefault="00693576" w:rsidP="0069357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下</w:t>
            </w:r>
            <w:r>
              <w:rPr>
                <w:rFonts w:ascii="Tahoma" w:eastAsia="微软雅黑" w:hAnsi="Tahom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</w:t>
            </w:r>
          </w:p>
          <w:p w14:paraId="3C399456" w14:textId="77777777" w:rsidR="00693576" w:rsidRDefault="00693576" w:rsidP="0069357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</w:t>
            </w:r>
          </w:p>
          <w:p w14:paraId="07FC6A02" w14:textId="77777777" w:rsidR="00693576" w:rsidRDefault="00693576" w:rsidP="0069357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</w:t>
            </w:r>
          </w:p>
          <w:p w14:paraId="5FABEA70" w14:textId="797B7C21" w:rsidR="00693576" w:rsidRPr="00A01BA1" w:rsidRDefault="00693576" w:rsidP="0069357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</w:t>
            </w:r>
          </w:p>
        </w:tc>
      </w:tr>
      <w:tr w:rsidR="00693576" w14:paraId="2C1A37BC" w14:textId="77777777" w:rsidTr="00693576">
        <w:tc>
          <w:tcPr>
            <w:tcW w:w="4261" w:type="dxa"/>
          </w:tcPr>
          <w:p w14:paraId="45F79ED5" w14:textId="119B90C7" w:rsidR="00693576" w:rsidRDefault="00693576" w:rsidP="0069357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下</w:t>
            </w:r>
            <w:r>
              <w:rPr>
                <w:rFonts w:ascii="Tahoma" w:eastAsia="微软雅黑" w:hAnsi="Tahom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奔跑</w:t>
            </w:r>
          </w:p>
          <w:p w14:paraId="47951989" w14:textId="03E4AD99" w:rsidR="00693576" w:rsidRDefault="00693576" w:rsidP="0069357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奔跑</w:t>
            </w:r>
          </w:p>
          <w:p w14:paraId="3E017389" w14:textId="4A565F29" w:rsidR="00693576" w:rsidRDefault="00693576" w:rsidP="0069357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奔跑</w:t>
            </w:r>
          </w:p>
          <w:p w14:paraId="134973D0" w14:textId="1EB4604A" w:rsidR="00693576" w:rsidRPr="00A01BA1" w:rsidRDefault="00693576" w:rsidP="0069357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奔跑</w:t>
            </w:r>
          </w:p>
        </w:tc>
        <w:tc>
          <w:tcPr>
            <w:tcW w:w="4261" w:type="dxa"/>
          </w:tcPr>
          <w:p w14:paraId="1156010B" w14:textId="4B9327BC" w:rsidR="00693576" w:rsidRDefault="00693576" w:rsidP="0069357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下</w:t>
            </w:r>
            <w:r>
              <w:rPr>
                <w:rFonts w:ascii="Tahoma" w:eastAsia="微软雅黑" w:hAnsi="Tahom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跳跃</w:t>
            </w:r>
          </w:p>
          <w:p w14:paraId="2B72AAA2" w14:textId="2DA3490D" w:rsidR="00693576" w:rsidRDefault="00693576" w:rsidP="0069357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跳跃</w:t>
            </w:r>
          </w:p>
          <w:p w14:paraId="6908E60F" w14:textId="2EDD4FAE" w:rsidR="00693576" w:rsidRDefault="00693576" w:rsidP="0069357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跳跃</w:t>
            </w:r>
          </w:p>
          <w:p w14:paraId="03ECBCF8" w14:textId="4087904F" w:rsidR="00693576" w:rsidRPr="00A01BA1" w:rsidRDefault="00693576" w:rsidP="0069357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跳跃</w:t>
            </w:r>
          </w:p>
        </w:tc>
      </w:tr>
      <w:tr w:rsidR="00386E2E" w14:paraId="1A7BC27C" w14:textId="77777777" w:rsidTr="00693576">
        <w:tc>
          <w:tcPr>
            <w:tcW w:w="4261" w:type="dxa"/>
          </w:tcPr>
          <w:p w14:paraId="18E0CA78" w14:textId="3AD47938" w:rsidR="00386E2E" w:rsidRDefault="00386E2E" w:rsidP="00386E2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下</w:t>
            </w:r>
            <w:r>
              <w:rPr>
                <w:rFonts w:ascii="Tahoma" w:eastAsia="微软雅黑" w:hAnsi="Tahom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滑行</w:t>
            </w:r>
          </w:p>
          <w:p w14:paraId="02C412A6" w14:textId="3E8DA022" w:rsidR="00386E2E" w:rsidRDefault="00386E2E" w:rsidP="00386E2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滑行</w:t>
            </w:r>
          </w:p>
          <w:p w14:paraId="370C0E7F" w14:textId="4DB2396F" w:rsidR="00386E2E" w:rsidRDefault="00386E2E" w:rsidP="00386E2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滑行</w:t>
            </w:r>
          </w:p>
          <w:p w14:paraId="64B073CE" w14:textId="2CFAB6BA" w:rsidR="00386E2E" w:rsidRDefault="00386E2E" w:rsidP="00386E2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滑行</w:t>
            </w:r>
          </w:p>
        </w:tc>
        <w:tc>
          <w:tcPr>
            <w:tcW w:w="4261" w:type="dxa"/>
          </w:tcPr>
          <w:p w14:paraId="5474CF51" w14:textId="495F0789" w:rsidR="00386E2E" w:rsidRDefault="00386E2E" w:rsidP="00386E2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下</w:t>
            </w:r>
            <w:r>
              <w:rPr>
                <w:rFonts w:ascii="Tahoma" w:eastAsia="微软雅黑" w:hAnsi="Tahom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被举起</w:t>
            </w:r>
          </w:p>
          <w:p w14:paraId="20423477" w14:textId="43351B12" w:rsidR="00386E2E" w:rsidRDefault="00386E2E" w:rsidP="00386E2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被举起</w:t>
            </w:r>
          </w:p>
          <w:p w14:paraId="26E36B22" w14:textId="2F3C19E2" w:rsidR="00386E2E" w:rsidRDefault="00386E2E" w:rsidP="00386E2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被举起</w:t>
            </w:r>
          </w:p>
          <w:p w14:paraId="605791A8" w14:textId="76A47242" w:rsidR="00386E2E" w:rsidRDefault="00386E2E" w:rsidP="00386E2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向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@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被举起</w:t>
            </w:r>
          </w:p>
        </w:tc>
      </w:tr>
    </w:tbl>
    <w:p w14:paraId="753663EF" w14:textId="2940D769" w:rsidR="00D15AEE" w:rsidRDefault="00D15AEE" w:rsidP="00717727">
      <w:pPr>
        <w:widowControl/>
        <w:rPr>
          <w:rFonts w:ascii="Tahoma" w:eastAsia="微软雅黑" w:hAnsi="Tahoma"/>
          <w:kern w:val="0"/>
          <w:sz w:val="22"/>
        </w:rPr>
      </w:pPr>
    </w:p>
    <w:p w14:paraId="2000A0AB" w14:textId="2234D6CC" w:rsidR="00D15AEE" w:rsidRDefault="001D0498" w:rsidP="00D15AEE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5</w:t>
      </w:r>
      <w:r w:rsidR="00D15AEE" w:rsidRPr="0036016E">
        <w:rPr>
          <w:rFonts w:ascii="Tahoma" w:eastAsia="微软雅黑" w:hAnsi="Tahoma" w:hint="eastAsia"/>
          <w:b/>
          <w:kern w:val="0"/>
          <w:sz w:val="22"/>
        </w:rPr>
        <w:t>)</w:t>
      </w:r>
      <w:r w:rsidR="00D15AEE" w:rsidRPr="0036016E">
        <w:rPr>
          <w:rFonts w:ascii="Tahoma" w:eastAsia="微软雅黑" w:hAnsi="Tahoma"/>
          <w:b/>
          <w:kern w:val="0"/>
          <w:sz w:val="22"/>
        </w:rPr>
        <w:t xml:space="preserve"> </w:t>
      </w:r>
      <w:r w:rsidR="00D15AEE">
        <w:rPr>
          <w:rFonts w:ascii="Tahoma" w:eastAsia="微软雅黑" w:hAnsi="Tahoma" w:hint="eastAsia"/>
          <w:b/>
          <w:kern w:val="0"/>
          <w:sz w:val="22"/>
        </w:rPr>
        <w:t>多个相同</w:t>
      </w:r>
      <w:r w:rsidR="00D15AEE" w:rsidRPr="0036016E">
        <w:rPr>
          <w:rFonts w:ascii="Tahoma" w:eastAsia="微软雅黑" w:hAnsi="Tahoma" w:hint="eastAsia"/>
          <w:b/>
          <w:kern w:val="0"/>
          <w:sz w:val="22"/>
        </w:rPr>
        <w:t>注解</w:t>
      </w:r>
    </w:p>
    <w:p w14:paraId="42F73031" w14:textId="4CAA60C4" w:rsidR="00D15AEE" w:rsidRDefault="00D15AEE" w:rsidP="00D15A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写两个或以上的相同注解：</w:t>
      </w:r>
    </w:p>
    <w:p w14:paraId="0C8ADAA4" w14:textId="77777777" w:rsidR="00D15AEE" w:rsidRDefault="00D15AEE" w:rsidP="00D15A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：</w:t>
      </w:r>
    </w:p>
    <w:p w14:paraId="21722A10" w14:textId="5A200ACD" w:rsidR="00D15AEE" w:rsidRDefault="00D15AEE" w:rsidP="00D15AE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小爱丽丝</w:t>
      </w:r>
      <w:r>
        <w:rPr>
          <w:rFonts w:ascii="Tahoma" w:eastAsia="微软雅黑" w:hAnsi="Tahom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向下</w:t>
      </w:r>
      <w:r>
        <w:rPr>
          <w:rFonts w:ascii="Tahoma" w:eastAsia="微软雅黑" w:hAnsi="Tahoma"/>
          <w:kern w:val="0"/>
          <w:sz w:val="22"/>
        </w:rPr>
        <w:t>@</w:t>
      </w:r>
      <w:r w:rsidRPr="0036016E"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 w:hint="eastAsi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举花盆</w:t>
      </w:r>
    </w:p>
    <w:p w14:paraId="1A4B4194" w14:textId="1D3F90AB" w:rsidR="00D15AEE" w:rsidRDefault="00D15AEE" w:rsidP="00D15AE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小爱丽丝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向下</w:t>
      </w:r>
      <w:r>
        <w:rPr>
          <w:rFonts w:ascii="Tahoma" w:eastAsia="微软雅黑" w:hAnsi="Tahoma"/>
          <w:kern w:val="0"/>
          <w:sz w:val="22"/>
        </w:rPr>
        <w:t>@</w:t>
      </w:r>
      <w:r w:rsidRPr="0036016E"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 w:hint="eastAsi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举花盆</w:t>
      </w:r>
    </w:p>
    <w:p w14:paraId="157F4A93" w14:textId="2A9DBC8D" w:rsidR="00D15AEE" w:rsidRDefault="00D15AEE" w:rsidP="00D15AE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小爱丽丝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向下</w:t>
      </w:r>
      <w:r>
        <w:rPr>
          <w:rFonts w:ascii="Tahoma" w:eastAsia="微软雅黑" w:hAnsi="Tahoma"/>
          <w:kern w:val="0"/>
          <w:sz w:val="22"/>
        </w:rPr>
        <w:t>@</w:t>
      </w:r>
      <w:r w:rsidRPr="0036016E"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 w:hint="eastAsi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举花盆</w:t>
      </w:r>
    </w:p>
    <w:p w14:paraId="7EA8317B" w14:textId="7124061F" w:rsidR="00D15AEE" w:rsidRDefault="00D15AEE" w:rsidP="00D15A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都满足条件，那么这三个都会被送入序列中。</w:t>
      </w:r>
    </w:p>
    <w:p w14:paraId="0E0BC442" w14:textId="07C0CFFA" w:rsidR="00D15AEE" w:rsidRPr="00D15AEE" w:rsidRDefault="00D15AEE" w:rsidP="00D15A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照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集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结构，根据权重随机抽取并播放。</w:t>
      </w:r>
    </w:p>
    <w:p w14:paraId="562EB308" w14:textId="77777777" w:rsidR="00D15AEE" w:rsidRPr="00D15AEE" w:rsidRDefault="00D15AEE" w:rsidP="00717727">
      <w:pPr>
        <w:widowControl/>
        <w:rPr>
          <w:rFonts w:ascii="Tahoma" w:eastAsia="微软雅黑" w:hAnsi="Tahoma"/>
          <w:kern w:val="0"/>
          <w:sz w:val="22"/>
        </w:rPr>
      </w:pPr>
    </w:p>
    <w:p w14:paraId="46B38698" w14:textId="5A5BEDCC" w:rsidR="001F2EF7" w:rsidRDefault="001F2EF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E474F3B" w14:textId="49C2A409" w:rsidR="001F2EF7" w:rsidRDefault="001F2EF7" w:rsidP="001F2EF7">
      <w:pPr>
        <w:pStyle w:val="2"/>
      </w:pPr>
      <w:r>
        <w:rPr>
          <w:rFonts w:hint="eastAsia"/>
        </w:rPr>
        <w:lastRenderedPageBreak/>
        <w:t>配置方法</w:t>
      </w:r>
    </w:p>
    <w:p w14:paraId="60B755F6" w14:textId="1B5B2953" w:rsidR="001F2EF7" w:rsidRPr="002A7631" w:rsidRDefault="001F2EF7" w:rsidP="001F2EF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直接配置</w:t>
      </w:r>
    </w:p>
    <w:p w14:paraId="13BE8029" w14:textId="64E47BD6" w:rsidR="00501761" w:rsidRDefault="001F2EF7" w:rsidP="001F2EF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用行走图动画序列插件就可以实现。</w:t>
      </w:r>
    </w:p>
    <w:p w14:paraId="178B32DF" w14:textId="77777777" w:rsidR="001F2EF7" w:rsidRDefault="001F2EF7" w:rsidP="001F2EF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ED3C02">
        <w:rPr>
          <w:rFonts w:ascii="Tahoma" w:eastAsia="微软雅黑" w:hAnsi="Tahoma"/>
          <w:kern w:val="0"/>
          <w:sz w:val="22"/>
        </w:rPr>
        <w:t>Drill_EventActionSequenc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</w:p>
    <w:p w14:paraId="0D5F2E98" w14:textId="52F156C5" w:rsidR="001F2EF7" w:rsidRDefault="001F2EF7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创建一个事件</w:t>
      </w:r>
    </w:p>
    <w:p w14:paraId="6B5AE487" w14:textId="1E28B715" w:rsidR="001F2EF7" w:rsidRPr="001F2EF7" w:rsidRDefault="001F2EF7" w:rsidP="001F2EF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F2EF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DE9C703" wp14:editId="4D8FBBE9">
            <wp:extent cx="1935480" cy="1400377"/>
            <wp:effectExtent l="0" t="0" r="762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817" cy="1406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2BB04" w14:textId="3B19EF0B" w:rsidR="001F2EF7" w:rsidRDefault="001F2EF7" w:rsidP="001F2EF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添加执行的插件指令</w:t>
      </w:r>
    </w:p>
    <w:p w14:paraId="3F5B3A27" w14:textId="65F65630" w:rsidR="001F2EF7" w:rsidRDefault="001F2EF7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给事件设置动画序列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19C63AC" w14:textId="733A7780" w:rsidR="001F2EF7" w:rsidRPr="001F2EF7" w:rsidRDefault="001F2EF7" w:rsidP="001F2EF7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1F2EF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2CD3657" wp14:editId="704D62AE">
            <wp:extent cx="3931920" cy="114511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0545" cy="1153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07516D" w14:textId="32165CF6" w:rsidR="001F2EF7" w:rsidRPr="001F2EF7" w:rsidRDefault="001F2EF7" w:rsidP="001F2EF7">
      <w:pPr>
        <w:widowControl/>
        <w:rPr>
          <w:rFonts w:ascii="Tahoma" w:eastAsia="微软雅黑" w:hAnsi="Tahoma"/>
          <w:kern w:val="0"/>
          <w:sz w:val="22"/>
        </w:rPr>
      </w:pPr>
      <w:r w:rsidRPr="001F2EF7">
        <w:rPr>
          <w:rFonts w:ascii="Tahoma" w:eastAsia="微软雅黑" w:hAnsi="Tahoma" w:hint="eastAsia"/>
          <w:kern w:val="0"/>
          <w:sz w:val="22"/>
        </w:rPr>
        <w:t>对应到示例默认的</w:t>
      </w:r>
      <w:r w:rsidRPr="001F2EF7">
        <w:rPr>
          <w:rFonts w:ascii="Tahoma" w:eastAsia="微软雅黑" w:hAnsi="Tahoma" w:hint="eastAsia"/>
          <w:kern w:val="0"/>
          <w:sz w:val="22"/>
        </w:rPr>
        <w:t>4</w:t>
      </w:r>
      <w:r w:rsidRPr="001F2EF7">
        <w:rPr>
          <w:rFonts w:ascii="Tahoma" w:eastAsia="微软雅黑" w:hAnsi="Tahoma"/>
          <w:kern w:val="0"/>
          <w:sz w:val="22"/>
        </w:rPr>
        <w:t>5</w:t>
      </w:r>
      <w:r w:rsidRPr="001F2EF7">
        <w:rPr>
          <w:rFonts w:ascii="Tahoma" w:eastAsia="微软雅黑" w:hAnsi="Tahoma" w:hint="eastAsia"/>
          <w:kern w:val="0"/>
          <w:sz w:val="22"/>
        </w:rPr>
        <w:t>帧</w:t>
      </w:r>
      <w:r w:rsidRPr="001F2EF7">
        <w:rPr>
          <w:rFonts w:ascii="Tahoma" w:eastAsia="微软雅黑" w:hAnsi="Tahoma" w:hint="eastAsia"/>
          <w:kern w:val="0"/>
          <w:sz w:val="22"/>
        </w:rPr>
        <w:t>GIF</w:t>
      </w:r>
      <w:r w:rsidRPr="001F2EF7">
        <w:rPr>
          <w:rFonts w:ascii="Tahoma" w:eastAsia="微软雅黑" w:hAnsi="Tahoma" w:hint="eastAsia"/>
          <w:kern w:val="0"/>
          <w:sz w:val="22"/>
        </w:rPr>
        <w:t>。</w:t>
      </w:r>
    </w:p>
    <w:p w14:paraId="65A79045" w14:textId="7A72A353" w:rsidR="001F2EF7" w:rsidRPr="001F2EF7" w:rsidRDefault="001F2EF7" w:rsidP="001F2EF7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1F2EF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8AB1092" wp14:editId="1C34A05E">
            <wp:extent cx="4908550" cy="2310671"/>
            <wp:effectExtent l="19050" t="19050" r="25400" b="139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1549" cy="2316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5809EA3" w14:textId="77777777" w:rsidR="001F2EF7" w:rsidRDefault="001F2EF7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5B85A1B" w14:textId="1C65A6B6" w:rsidR="001F2EF7" w:rsidRDefault="001F2EF7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2B952FC" w14:textId="575DFB94" w:rsidR="001F2EF7" w:rsidRDefault="001F2EF7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>3</w:t>
      </w:r>
      <w:r>
        <w:rPr>
          <w:rFonts w:ascii="Tahoma" w:eastAsia="微软雅黑" w:hAnsi="Tahoma" w:hint="eastAsia"/>
          <w:kern w:val="0"/>
          <w:sz w:val="22"/>
        </w:rPr>
        <w:t>）接触事件即可激活</w:t>
      </w:r>
    </w:p>
    <w:p w14:paraId="4B895074" w14:textId="1710194D" w:rsidR="00BB0E43" w:rsidRDefault="00BB0E43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事件的中心锚点是正下方。</w:t>
      </w:r>
    </w:p>
    <w:p w14:paraId="3837BF66" w14:textId="59F77EB0" w:rsidR="001F2EF7" w:rsidRPr="001F2EF7" w:rsidRDefault="001F2EF7" w:rsidP="001F2EF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F2EF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15E3DB1" wp14:editId="36F11676">
            <wp:extent cx="1744873" cy="1053335"/>
            <wp:effectExtent l="0" t="0" r="825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6148" cy="1066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1F2EF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FD51CB" wp14:editId="1F295A85">
            <wp:extent cx="2461260" cy="261624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5842" cy="2621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795712" w14:textId="430E23DB" w:rsidR="001F2EF7" w:rsidRDefault="001F2EF7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5BE0238" w14:textId="2567EC45" w:rsidR="001F2EF7" w:rsidRDefault="00BB0E43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B521765" w14:textId="54E4CBD1" w:rsidR="001F2EF7" w:rsidRPr="002A7631" w:rsidRDefault="001F2EF7" w:rsidP="001F2EF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自动化配置</w:t>
      </w:r>
    </w:p>
    <w:p w14:paraId="1F5FDA9A" w14:textId="6CFDA777" w:rsidR="001F2EF7" w:rsidRDefault="00BB0E43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自动化配置一样，只是多了个指令。</w:t>
      </w:r>
    </w:p>
    <w:p w14:paraId="4C82C32B" w14:textId="77777777" w:rsidR="00BB0E43" w:rsidRDefault="00BB0E43" w:rsidP="00BB0E4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创建一个事件</w:t>
      </w:r>
    </w:p>
    <w:p w14:paraId="72FC1A1D" w14:textId="5B201AEA" w:rsidR="00BB0E43" w:rsidRDefault="00BB0E43" w:rsidP="00BB0E43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1F2EF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A743D0D" wp14:editId="08570899">
            <wp:extent cx="1935480" cy="1400377"/>
            <wp:effectExtent l="0" t="0" r="762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817" cy="1406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C1A95A" w14:textId="77777777" w:rsidR="00BB0E43" w:rsidRDefault="00BB0E43" w:rsidP="00BB0E4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添加执行的插件指令</w:t>
      </w:r>
    </w:p>
    <w:p w14:paraId="6C36F07B" w14:textId="46420DCE" w:rsidR="00BB0E43" w:rsidRPr="00BB0E43" w:rsidRDefault="00BB0E43" w:rsidP="00BB0E4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B0E4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9970BD0" wp14:editId="3880F4F4">
            <wp:extent cx="4361934" cy="762000"/>
            <wp:effectExtent l="0" t="0" r="63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0312" cy="779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96D038" w14:textId="13AB98C9" w:rsidR="00BB0E43" w:rsidRDefault="00BB0E43" w:rsidP="00BB0E4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至少要有：</w:t>
      </w:r>
      <w:r>
        <w:rPr>
          <w:rFonts w:ascii="Tahoma" w:eastAsia="微软雅黑" w:hAnsi="Tahom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向上、下、左、右</w:t>
      </w:r>
      <w:r>
        <w:rPr>
          <w:rFonts w:ascii="Tahoma" w:eastAsia="微软雅黑" w:hAnsi="Tahoma" w:hint="eastAsi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向上、下、左、右</w:t>
      </w:r>
      <w:r>
        <w:rPr>
          <w:rFonts w:ascii="Tahoma" w:eastAsia="微软雅黑" w:hAnsi="Tahoma" w:hint="eastAsi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移动。</w:t>
      </w:r>
    </w:p>
    <w:p w14:paraId="3911259F" w14:textId="29F9014E" w:rsidR="00BB0E43" w:rsidRDefault="00BB0E43" w:rsidP="00BB0E4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播放时才看起来自然。</w:t>
      </w:r>
    </w:p>
    <w:p w14:paraId="7EBB2CA8" w14:textId="28B13FB5" w:rsidR="00BB0E43" w:rsidRPr="00BB0E43" w:rsidRDefault="00BB0E43" w:rsidP="00BB0E4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B0E4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2A2E86B" wp14:editId="42728017">
            <wp:extent cx="4370070" cy="2146101"/>
            <wp:effectExtent l="19050" t="19050" r="11430" b="260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9303" cy="21604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8DE8839" w14:textId="2C52BE65" w:rsidR="00BB0E43" w:rsidRDefault="00BB0E43" w:rsidP="00BB0E4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于自动化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注解说明，可以看看前面章节：</w:t>
      </w:r>
      <w:hyperlink w:anchor="_自动化" w:history="1">
        <w:r w:rsidRPr="00BB0E43">
          <w:rPr>
            <w:rStyle w:val="a4"/>
            <w:rFonts w:ascii="Tahoma" w:eastAsia="微软雅黑" w:hAnsi="Tahoma" w:hint="eastAsia"/>
            <w:kern w:val="0"/>
            <w:sz w:val="22"/>
          </w:rPr>
          <w:t>自动化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57C84A0" w14:textId="4C1CC8CD" w:rsidR="00BB0E43" w:rsidRDefault="00BB0E43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BBECC45" w14:textId="77777777" w:rsidR="00BB0E43" w:rsidRDefault="00BB0E43" w:rsidP="00BB0E4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接触事件即可激活</w:t>
      </w:r>
    </w:p>
    <w:p w14:paraId="6371D295" w14:textId="39AB747A" w:rsidR="00BB0E43" w:rsidRPr="00BB0E43" w:rsidRDefault="00BB0E43" w:rsidP="00BB0E4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F2EF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AF874CB" wp14:editId="2AC04245">
            <wp:extent cx="1840811" cy="1111250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7384" cy="1133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BB0E4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8788ACE" wp14:editId="28F3C476">
            <wp:extent cx="1631384" cy="1119814"/>
            <wp:effectExtent l="0" t="0" r="6985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9587" cy="1166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02F00" w14:textId="69503950" w:rsidR="009E220C" w:rsidRDefault="009E220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5D3FA08" w14:textId="77777777" w:rsidR="009E220C" w:rsidRDefault="009E220C" w:rsidP="009E220C">
      <w:pPr>
        <w:pStyle w:val="2"/>
      </w:pPr>
      <w:r>
        <w:rPr>
          <w:rFonts w:hint="eastAsia"/>
        </w:rPr>
        <w:lastRenderedPageBreak/>
        <w:t>其他说明</w:t>
      </w:r>
    </w:p>
    <w:p w14:paraId="002BB4DD" w14:textId="77777777" w:rsidR="009E220C" w:rsidRDefault="009E220C" w:rsidP="009E220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在配置过程中遇到了无法解决的问题，</w:t>
      </w:r>
    </w:p>
    <w:p w14:paraId="27C63F5B" w14:textId="77777777" w:rsidR="009E220C" w:rsidRDefault="009E220C" w:rsidP="009E220C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看看</w:t>
      </w:r>
      <w:r>
        <w:rPr>
          <w:rFonts w:ascii="Tahoma" w:eastAsia="微软雅黑" w:hAnsi="Tahoma"/>
          <w:kern w:val="0"/>
          <w:sz w:val="22"/>
        </w:rPr>
        <w:t>”</w:t>
      </w:r>
      <w:r w:rsidRPr="004009A5">
        <w:rPr>
          <w:rFonts w:ascii="Tahoma" w:eastAsia="微软雅黑" w:hAnsi="Tahoma" w:hint="eastAsia"/>
          <w:kern w:val="0"/>
          <w:sz w:val="22"/>
        </w:rPr>
        <w:t>关于</w:t>
      </w:r>
      <w:r w:rsidRPr="004009A5">
        <w:rPr>
          <w:rFonts w:ascii="Tahoma" w:eastAsia="微软雅黑" w:hAnsi="Tahoma"/>
          <w:kern w:val="0"/>
          <w:sz w:val="22"/>
        </w:rPr>
        <w:t>GIF</w:t>
      </w:r>
      <w:r w:rsidRPr="004009A5">
        <w:rPr>
          <w:rFonts w:ascii="Tahoma" w:eastAsia="微软雅黑" w:hAnsi="Tahoma"/>
          <w:kern w:val="0"/>
          <w:sz w:val="22"/>
        </w:rPr>
        <w:t>动画序列核心</w:t>
      </w:r>
      <w:r w:rsidRPr="004009A5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文档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常见问题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章节。</w:t>
      </w:r>
    </w:p>
    <w:p w14:paraId="45B397D1" w14:textId="77777777" w:rsidR="00BB0E43" w:rsidRPr="009E220C" w:rsidRDefault="00BB0E43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BB0E43" w:rsidRPr="009E220C" w:rsidSect="00EF58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9147AC" w14:textId="77777777" w:rsidR="00BF49E3" w:rsidRDefault="00BF49E3" w:rsidP="00F268BE">
      <w:r>
        <w:separator/>
      </w:r>
    </w:p>
  </w:endnote>
  <w:endnote w:type="continuationSeparator" w:id="0">
    <w:p w14:paraId="7862898B" w14:textId="77777777" w:rsidR="00BF49E3" w:rsidRDefault="00BF49E3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964E0A" w14:textId="77777777" w:rsidR="00BF49E3" w:rsidRDefault="00BF49E3" w:rsidP="00F268BE">
      <w:r>
        <w:separator/>
      </w:r>
    </w:p>
  </w:footnote>
  <w:footnote w:type="continuationSeparator" w:id="0">
    <w:p w14:paraId="5C667825" w14:textId="77777777" w:rsidR="00BF49E3" w:rsidRDefault="00BF49E3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585C29"/>
    <w:multiLevelType w:val="hybridMultilevel"/>
    <w:tmpl w:val="1B26E340"/>
    <w:lvl w:ilvl="0" w:tplc="B2AA9DC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0999"/>
    <w:rsid w:val="000021B7"/>
    <w:rsid w:val="000029DF"/>
    <w:rsid w:val="00003CAB"/>
    <w:rsid w:val="00007B64"/>
    <w:rsid w:val="00023D37"/>
    <w:rsid w:val="00027BBE"/>
    <w:rsid w:val="00030348"/>
    <w:rsid w:val="00033B2D"/>
    <w:rsid w:val="0003437D"/>
    <w:rsid w:val="000345B5"/>
    <w:rsid w:val="00035F3A"/>
    <w:rsid w:val="000366A4"/>
    <w:rsid w:val="00037ADC"/>
    <w:rsid w:val="00042568"/>
    <w:rsid w:val="00052215"/>
    <w:rsid w:val="00053418"/>
    <w:rsid w:val="000537C7"/>
    <w:rsid w:val="000577EB"/>
    <w:rsid w:val="00070C61"/>
    <w:rsid w:val="00070E29"/>
    <w:rsid w:val="00072867"/>
    <w:rsid w:val="000728D3"/>
    <w:rsid w:val="00073133"/>
    <w:rsid w:val="00075409"/>
    <w:rsid w:val="0007784D"/>
    <w:rsid w:val="00080E6D"/>
    <w:rsid w:val="00082B2F"/>
    <w:rsid w:val="0008397C"/>
    <w:rsid w:val="00092E1A"/>
    <w:rsid w:val="000938BB"/>
    <w:rsid w:val="00095A81"/>
    <w:rsid w:val="00096337"/>
    <w:rsid w:val="00096F79"/>
    <w:rsid w:val="000973E4"/>
    <w:rsid w:val="000A6E4F"/>
    <w:rsid w:val="000B0141"/>
    <w:rsid w:val="000B199B"/>
    <w:rsid w:val="000B1BBF"/>
    <w:rsid w:val="000B2527"/>
    <w:rsid w:val="000B2DCC"/>
    <w:rsid w:val="000B3C47"/>
    <w:rsid w:val="000B5664"/>
    <w:rsid w:val="000C26B0"/>
    <w:rsid w:val="000C4B03"/>
    <w:rsid w:val="000C51BC"/>
    <w:rsid w:val="000C7558"/>
    <w:rsid w:val="000D1433"/>
    <w:rsid w:val="000D3619"/>
    <w:rsid w:val="000D41C0"/>
    <w:rsid w:val="000D56D2"/>
    <w:rsid w:val="000E045B"/>
    <w:rsid w:val="000E5F36"/>
    <w:rsid w:val="000E7604"/>
    <w:rsid w:val="000F36BC"/>
    <w:rsid w:val="000F3D42"/>
    <w:rsid w:val="000F45C9"/>
    <w:rsid w:val="000F527C"/>
    <w:rsid w:val="000F6A08"/>
    <w:rsid w:val="000F721C"/>
    <w:rsid w:val="0011101F"/>
    <w:rsid w:val="0011368C"/>
    <w:rsid w:val="00114E6E"/>
    <w:rsid w:val="00116791"/>
    <w:rsid w:val="001218E1"/>
    <w:rsid w:val="00122CE7"/>
    <w:rsid w:val="0012325A"/>
    <w:rsid w:val="00125EA1"/>
    <w:rsid w:val="00126224"/>
    <w:rsid w:val="001303CB"/>
    <w:rsid w:val="001308CC"/>
    <w:rsid w:val="00133938"/>
    <w:rsid w:val="00140BE7"/>
    <w:rsid w:val="00142F17"/>
    <w:rsid w:val="00143ACC"/>
    <w:rsid w:val="0014653D"/>
    <w:rsid w:val="00151647"/>
    <w:rsid w:val="00154B92"/>
    <w:rsid w:val="00154FDB"/>
    <w:rsid w:val="00156E07"/>
    <w:rsid w:val="00157471"/>
    <w:rsid w:val="001606E3"/>
    <w:rsid w:val="001634A0"/>
    <w:rsid w:val="0016413A"/>
    <w:rsid w:val="001644BB"/>
    <w:rsid w:val="00165483"/>
    <w:rsid w:val="00172653"/>
    <w:rsid w:val="00175394"/>
    <w:rsid w:val="0017638E"/>
    <w:rsid w:val="00177781"/>
    <w:rsid w:val="00182FD8"/>
    <w:rsid w:val="00184624"/>
    <w:rsid w:val="001847B1"/>
    <w:rsid w:val="00185F5A"/>
    <w:rsid w:val="00187731"/>
    <w:rsid w:val="001917A2"/>
    <w:rsid w:val="001A1CE4"/>
    <w:rsid w:val="001A3F5E"/>
    <w:rsid w:val="001A4BCE"/>
    <w:rsid w:val="001B2F2F"/>
    <w:rsid w:val="001B5A39"/>
    <w:rsid w:val="001B625C"/>
    <w:rsid w:val="001C428F"/>
    <w:rsid w:val="001C6BD6"/>
    <w:rsid w:val="001D0498"/>
    <w:rsid w:val="001D2663"/>
    <w:rsid w:val="001D522F"/>
    <w:rsid w:val="001E1850"/>
    <w:rsid w:val="001E7110"/>
    <w:rsid w:val="001F090F"/>
    <w:rsid w:val="001F0BB1"/>
    <w:rsid w:val="001F1D29"/>
    <w:rsid w:val="001F2EF7"/>
    <w:rsid w:val="001F784B"/>
    <w:rsid w:val="001F7FD3"/>
    <w:rsid w:val="002027FF"/>
    <w:rsid w:val="00202CDF"/>
    <w:rsid w:val="00206ABF"/>
    <w:rsid w:val="0021769C"/>
    <w:rsid w:val="00220051"/>
    <w:rsid w:val="002236C2"/>
    <w:rsid w:val="0022479B"/>
    <w:rsid w:val="00225478"/>
    <w:rsid w:val="002308D5"/>
    <w:rsid w:val="00231F01"/>
    <w:rsid w:val="00232133"/>
    <w:rsid w:val="0023279D"/>
    <w:rsid w:val="00233AC4"/>
    <w:rsid w:val="00240601"/>
    <w:rsid w:val="00241A47"/>
    <w:rsid w:val="00243691"/>
    <w:rsid w:val="00243E18"/>
    <w:rsid w:val="00244B45"/>
    <w:rsid w:val="00244C74"/>
    <w:rsid w:val="00247935"/>
    <w:rsid w:val="00255176"/>
    <w:rsid w:val="002551E7"/>
    <w:rsid w:val="002562B4"/>
    <w:rsid w:val="00256BB5"/>
    <w:rsid w:val="002576BF"/>
    <w:rsid w:val="00260075"/>
    <w:rsid w:val="002606AA"/>
    <w:rsid w:val="0026121C"/>
    <w:rsid w:val="00262D30"/>
    <w:rsid w:val="00262E66"/>
    <w:rsid w:val="00267F2C"/>
    <w:rsid w:val="00270AA0"/>
    <w:rsid w:val="00272027"/>
    <w:rsid w:val="00272873"/>
    <w:rsid w:val="00273F1F"/>
    <w:rsid w:val="002766DD"/>
    <w:rsid w:val="00283CE2"/>
    <w:rsid w:val="0028490F"/>
    <w:rsid w:val="00285013"/>
    <w:rsid w:val="00285517"/>
    <w:rsid w:val="00286150"/>
    <w:rsid w:val="002914B2"/>
    <w:rsid w:val="0029523C"/>
    <w:rsid w:val="002A3241"/>
    <w:rsid w:val="002A4145"/>
    <w:rsid w:val="002A717B"/>
    <w:rsid w:val="002A7631"/>
    <w:rsid w:val="002A7751"/>
    <w:rsid w:val="002B1215"/>
    <w:rsid w:val="002B686E"/>
    <w:rsid w:val="002C065A"/>
    <w:rsid w:val="002C0AC2"/>
    <w:rsid w:val="002C0CF7"/>
    <w:rsid w:val="002C1ECC"/>
    <w:rsid w:val="002C4ACA"/>
    <w:rsid w:val="002D4500"/>
    <w:rsid w:val="002D4C56"/>
    <w:rsid w:val="002E0F82"/>
    <w:rsid w:val="002E1453"/>
    <w:rsid w:val="002E7DFA"/>
    <w:rsid w:val="002F3BCD"/>
    <w:rsid w:val="002F4705"/>
    <w:rsid w:val="00300493"/>
    <w:rsid w:val="00303FB3"/>
    <w:rsid w:val="00306A9C"/>
    <w:rsid w:val="00310A5C"/>
    <w:rsid w:val="0031762F"/>
    <w:rsid w:val="00322EAC"/>
    <w:rsid w:val="0032481C"/>
    <w:rsid w:val="0033420C"/>
    <w:rsid w:val="00334C2D"/>
    <w:rsid w:val="00336230"/>
    <w:rsid w:val="00345D7B"/>
    <w:rsid w:val="00350642"/>
    <w:rsid w:val="0035233D"/>
    <w:rsid w:val="0036016E"/>
    <w:rsid w:val="00360735"/>
    <w:rsid w:val="00361A67"/>
    <w:rsid w:val="00361D9A"/>
    <w:rsid w:val="00362FDE"/>
    <w:rsid w:val="00375E37"/>
    <w:rsid w:val="003771C1"/>
    <w:rsid w:val="0037744E"/>
    <w:rsid w:val="00385918"/>
    <w:rsid w:val="00386E2E"/>
    <w:rsid w:val="003A5822"/>
    <w:rsid w:val="003A631E"/>
    <w:rsid w:val="003B413A"/>
    <w:rsid w:val="003B5E80"/>
    <w:rsid w:val="003C5D34"/>
    <w:rsid w:val="003C77DE"/>
    <w:rsid w:val="003D36D0"/>
    <w:rsid w:val="003D414B"/>
    <w:rsid w:val="003D6882"/>
    <w:rsid w:val="003E13B2"/>
    <w:rsid w:val="003E3223"/>
    <w:rsid w:val="003E3E0F"/>
    <w:rsid w:val="003E561F"/>
    <w:rsid w:val="003E5EB4"/>
    <w:rsid w:val="003E6BD1"/>
    <w:rsid w:val="003F49F2"/>
    <w:rsid w:val="003F7D6C"/>
    <w:rsid w:val="003F7DF9"/>
    <w:rsid w:val="004023BF"/>
    <w:rsid w:val="00402DD8"/>
    <w:rsid w:val="0040550D"/>
    <w:rsid w:val="00405914"/>
    <w:rsid w:val="00406F8E"/>
    <w:rsid w:val="00407CF6"/>
    <w:rsid w:val="00407F1F"/>
    <w:rsid w:val="00410889"/>
    <w:rsid w:val="00410F44"/>
    <w:rsid w:val="004118E6"/>
    <w:rsid w:val="00413CE4"/>
    <w:rsid w:val="00416D48"/>
    <w:rsid w:val="00417398"/>
    <w:rsid w:val="004201D1"/>
    <w:rsid w:val="00420602"/>
    <w:rsid w:val="00420D52"/>
    <w:rsid w:val="00424D27"/>
    <w:rsid w:val="00424D40"/>
    <w:rsid w:val="00426301"/>
    <w:rsid w:val="00427FE8"/>
    <w:rsid w:val="00431C99"/>
    <w:rsid w:val="00434E1D"/>
    <w:rsid w:val="004372E0"/>
    <w:rsid w:val="004404B3"/>
    <w:rsid w:val="00440783"/>
    <w:rsid w:val="00442858"/>
    <w:rsid w:val="00443A0D"/>
    <w:rsid w:val="004541B4"/>
    <w:rsid w:val="00455918"/>
    <w:rsid w:val="004623E4"/>
    <w:rsid w:val="004625E6"/>
    <w:rsid w:val="00463F88"/>
    <w:rsid w:val="004718F3"/>
    <w:rsid w:val="00472B4C"/>
    <w:rsid w:val="00473D12"/>
    <w:rsid w:val="00473EAB"/>
    <w:rsid w:val="004904C8"/>
    <w:rsid w:val="004919EA"/>
    <w:rsid w:val="00491D32"/>
    <w:rsid w:val="00497B49"/>
    <w:rsid w:val="004A3AC2"/>
    <w:rsid w:val="004A407F"/>
    <w:rsid w:val="004A656C"/>
    <w:rsid w:val="004B129C"/>
    <w:rsid w:val="004B1925"/>
    <w:rsid w:val="004B2E17"/>
    <w:rsid w:val="004B4920"/>
    <w:rsid w:val="004C3130"/>
    <w:rsid w:val="004D005E"/>
    <w:rsid w:val="004D209D"/>
    <w:rsid w:val="004D4219"/>
    <w:rsid w:val="004E0CEC"/>
    <w:rsid w:val="004E3A5C"/>
    <w:rsid w:val="004E6197"/>
    <w:rsid w:val="004E78F0"/>
    <w:rsid w:val="004F0F27"/>
    <w:rsid w:val="004F3C10"/>
    <w:rsid w:val="004F5D2F"/>
    <w:rsid w:val="004F6E91"/>
    <w:rsid w:val="00501761"/>
    <w:rsid w:val="0050650A"/>
    <w:rsid w:val="0051087B"/>
    <w:rsid w:val="00511261"/>
    <w:rsid w:val="00514759"/>
    <w:rsid w:val="00514EFF"/>
    <w:rsid w:val="0052798A"/>
    <w:rsid w:val="00530304"/>
    <w:rsid w:val="00533D66"/>
    <w:rsid w:val="00535C5E"/>
    <w:rsid w:val="005379B0"/>
    <w:rsid w:val="00540B39"/>
    <w:rsid w:val="005424A6"/>
    <w:rsid w:val="00542541"/>
    <w:rsid w:val="00543FA4"/>
    <w:rsid w:val="005529AC"/>
    <w:rsid w:val="0055512F"/>
    <w:rsid w:val="005602BD"/>
    <w:rsid w:val="00562522"/>
    <w:rsid w:val="0056558F"/>
    <w:rsid w:val="00572D02"/>
    <w:rsid w:val="00574935"/>
    <w:rsid w:val="00577136"/>
    <w:rsid w:val="0057749B"/>
    <w:rsid w:val="00577C9F"/>
    <w:rsid w:val="00580431"/>
    <w:rsid w:val="005812AF"/>
    <w:rsid w:val="00584F1A"/>
    <w:rsid w:val="00585128"/>
    <w:rsid w:val="00592270"/>
    <w:rsid w:val="00593C4D"/>
    <w:rsid w:val="005942A5"/>
    <w:rsid w:val="00597D65"/>
    <w:rsid w:val="005A0605"/>
    <w:rsid w:val="005B01B9"/>
    <w:rsid w:val="005B21D8"/>
    <w:rsid w:val="005C12DF"/>
    <w:rsid w:val="005C1B66"/>
    <w:rsid w:val="005C2B00"/>
    <w:rsid w:val="005D0114"/>
    <w:rsid w:val="005D4BB0"/>
    <w:rsid w:val="005D57B7"/>
    <w:rsid w:val="005D6100"/>
    <w:rsid w:val="005E58E0"/>
    <w:rsid w:val="005E5B9B"/>
    <w:rsid w:val="006001B3"/>
    <w:rsid w:val="00601FBD"/>
    <w:rsid w:val="00603C72"/>
    <w:rsid w:val="006117DA"/>
    <w:rsid w:val="00612839"/>
    <w:rsid w:val="00612B3C"/>
    <w:rsid w:val="00612BB8"/>
    <w:rsid w:val="00613647"/>
    <w:rsid w:val="00616FB0"/>
    <w:rsid w:val="00625C82"/>
    <w:rsid w:val="00627F54"/>
    <w:rsid w:val="0063397D"/>
    <w:rsid w:val="00635E34"/>
    <w:rsid w:val="00641006"/>
    <w:rsid w:val="00641DEA"/>
    <w:rsid w:val="00650DFC"/>
    <w:rsid w:val="00652E60"/>
    <w:rsid w:val="00657F19"/>
    <w:rsid w:val="006670B7"/>
    <w:rsid w:val="00667859"/>
    <w:rsid w:val="006720B0"/>
    <w:rsid w:val="00680C32"/>
    <w:rsid w:val="006903A2"/>
    <w:rsid w:val="00693576"/>
    <w:rsid w:val="006969E4"/>
    <w:rsid w:val="006A3E9F"/>
    <w:rsid w:val="006A4326"/>
    <w:rsid w:val="006B0C52"/>
    <w:rsid w:val="006C1C4D"/>
    <w:rsid w:val="006C4FCF"/>
    <w:rsid w:val="006C57B7"/>
    <w:rsid w:val="006D1622"/>
    <w:rsid w:val="006D1CDD"/>
    <w:rsid w:val="006D31D0"/>
    <w:rsid w:val="006E3278"/>
    <w:rsid w:val="006E53CE"/>
    <w:rsid w:val="006F19DE"/>
    <w:rsid w:val="006F4832"/>
    <w:rsid w:val="006F6EFC"/>
    <w:rsid w:val="006F716D"/>
    <w:rsid w:val="00702151"/>
    <w:rsid w:val="00702BD8"/>
    <w:rsid w:val="00707DFB"/>
    <w:rsid w:val="00713FD2"/>
    <w:rsid w:val="00717727"/>
    <w:rsid w:val="007310C3"/>
    <w:rsid w:val="007314C9"/>
    <w:rsid w:val="007351B5"/>
    <w:rsid w:val="00736B0C"/>
    <w:rsid w:val="007456CE"/>
    <w:rsid w:val="0075120F"/>
    <w:rsid w:val="00761DDD"/>
    <w:rsid w:val="0076624E"/>
    <w:rsid w:val="00767469"/>
    <w:rsid w:val="00770187"/>
    <w:rsid w:val="00770905"/>
    <w:rsid w:val="007728B7"/>
    <w:rsid w:val="007729A1"/>
    <w:rsid w:val="00774AA0"/>
    <w:rsid w:val="00777144"/>
    <w:rsid w:val="007802C3"/>
    <w:rsid w:val="00790C0A"/>
    <w:rsid w:val="007917C2"/>
    <w:rsid w:val="007955CB"/>
    <w:rsid w:val="00795E30"/>
    <w:rsid w:val="007A0D75"/>
    <w:rsid w:val="007A4BBA"/>
    <w:rsid w:val="007B1934"/>
    <w:rsid w:val="007B2D41"/>
    <w:rsid w:val="007B3C4A"/>
    <w:rsid w:val="007B5F66"/>
    <w:rsid w:val="007B71E2"/>
    <w:rsid w:val="007C682A"/>
    <w:rsid w:val="007C750C"/>
    <w:rsid w:val="007D1245"/>
    <w:rsid w:val="007D6165"/>
    <w:rsid w:val="007D68B4"/>
    <w:rsid w:val="007E0120"/>
    <w:rsid w:val="007E2E76"/>
    <w:rsid w:val="007E4C54"/>
    <w:rsid w:val="007E4DA1"/>
    <w:rsid w:val="007E5490"/>
    <w:rsid w:val="007F0AD0"/>
    <w:rsid w:val="007F2454"/>
    <w:rsid w:val="007F35F9"/>
    <w:rsid w:val="007F66C3"/>
    <w:rsid w:val="007F75D6"/>
    <w:rsid w:val="007F7D32"/>
    <w:rsid w:val="0080023B"/>
    <w:rsid w:val="00802035"/>
    <w:rsid w:val="00803B83"/>
    <w:rsid w:val="00804728"/>
    <w:rsid w:val="00806A12"/>
    <w:rsid w:val="0080720B"/>
    <w:rsid w:val="008174EC"/>
    <w:rsid w:val="00822922"/>
    <w:rsid w:val="008405CE"/>
    <w:rsid w:val="00840895"/>
    <w:rsid w:val="00843938"/>
    <w:rsid w:val="008467CC"/>
    <w:rsid w:val="008531E6"/>
    <w:rsid w:val="0085529B"/>
    <w:rsid w:val="00860FDC"/>
    <w:rsid w:val="00865F34"/>
    <w:rsid w:val="00870D7F"/>
    <w:rsid w:val="008776AE"/>
    <w:rsid w:val="0088072C"/>
    <w:rsid w:val="0088532B"/>
    <w:rsid w:val="00896D82"/>
    <w:rsid w:val="00896E73"/>
    <w:rsid w:val="008A3A12"/>
    <w:rsid w:val="008A41BB"/>
    <w:rsid w:val="008A4AD6"/>
    <w:rsid w:val="008A5C15"/>
    <w:rsid w:val="008B036E"/>
    <w:rsid w:val="008B076E"/>
    <w:rsid w:val="008B67B5"/>
    <w:rsid w:val="008B6D31"/>
    <w:rsid w:val="008C4E64"/>
    <w:rsid w:val="008C565C"/>
    <w:rsid w:val="008D071E"/>
    <w:rsid w:val="008D5DEA"/>
    <w:rsid w:val="008D5FA3"/>
    <w:rsid w:val="008D769D"/>
    <w:rsid w:val="008E24B7"/>
    <w:rsid w:val="008E253D"/>
    <w:rsid w:val="008E25FD"/>
    <w:rsid w:val="008E3452"/>
    <w:rsid w:val="008E5BBA"/>
    <w:rsid w:val="008F1717"/>
    <w:rsid w:val="008F2753"/>
    <w:rsid w:val="008F3454"/>
    <w:rsid w:val="008F3735"/>
    <w:rsid w:val="00905583"/>
    <w:rsid w:val="00913171"/>
    <w:rsid w:val="009134F5"/>
    <w:rsid w:val="00915EBA"/>
    <w:rsid w:val="0093093D"/>
    <w:rsid w:val="00933D90"/>
    <w:rsid w:val="00937F57"/>
    <w:rsid w:val="009402D1"/>
    <w:rsid w:val="00942409"/>
    <w:rsid w:val="00944D85"/>
    <w:rsid w:val="00952C38"/>
    <w:rsid w:val="00965916"/>
    <w:rsid w:val="00966A1C"/>
    <w:rsid w:val="009678F8"/>
    <w:rsid w:val="00967CD9"/>
    <w:rsid w:val="00974F35"/>
    <w:rsid w:val="009815F3"/>
    <w:rsid w:val="00981697"/>
    <w:rsid w:val="00981850"/>
    <w:rsid w:val="009856B3"/>
    <w:rsid w:val="0099138E"/>
    <w:rsid w:val="00993FA1"/>
    <w:rsid w:val="009A0C3D"/>
    <w:rsid w:val="009A6AF2"/>
    <w:rsid w:val="009B0931"/>
    <w:rsid w:val="009B4EBB"/>
    <w:rsid w:val="009C1820"/>
    <w:rsid w:val="009C3689"/>
    <w:rsid w:val="009C5E01"/>
    <w:rsid w:val="009D3B11"/>
    <w:rsid w:val="009D3BCE"/>
    <w:rsid w:val="009E220C"/>
    <w:rsid w:val="009E2C9E"/>
    <w:rsid w:val="009E4085"/>
    <w:rsid w:val="009F6A78"/>
    <w:rsid w:val="009F7792"/>
    <w:rsid w:val="00A009AD"/>
    <w:rsid w:val="00A01BA1"/>
    <w:rsid w:val="00A030EB"/>
    <w:rsid w:val="00A06285"/>
    <w:rsid w:val="00A06883"/>
    <w:rsid w:val="00A12007"/>
    <w:rsid w:val="00A143CC"/>
    <w:rsid w:val="00A151D6"/>
    <w:rsid w:val="00A15CFE"/>
    <w:rsid w:val="00A21866"/>
    <w:rsid w:val="00A32C54"/>
    <w:rsid w:val="00A371B1"/>
    <w:rsid w:val="00A41CDF"/>
    <w:rsid w:val="00A46BCE"/>
    <w:rsid w:val="00A560C8"/>
    <w:rsid w:val="00A67FA7"/>
    <w:rsid w:val="00A70C63"/>
    <w:rsid w:val="00A723CD"/>
    <w:rsid w:val="00A7336A"/>
    <w:rsid w:val="00A75EF6"/>
    <w:rsid w:val="00A7710E"/>
    <w:rsid w:val="00A8021F"/>
    <w:rsid w:val="00A823C7"/>
    <w:rsid w:val="00A90613"/>
    <w:rsid w:val="00A9183F"/>
    <w:rsid w:val="00A93582"/>
    <w:rsid w:val="00A94241"/>
    <w:rsid w:val="00A96372"/>
    <w:rsid w:val="00AA25D5"/>
    <w:rsid w:val="00AB2F96"/>
    <w:rsid w:val="00AB3254"/>
    <w:rsid w:val="00AB4B11"/>
    <w:rsid w:val="00AB72CE"/>
    <w:rsid w:val="00AC2DD1"/>
    <w:rsid w:val="00AC4C58"/>
    <w:rsid w:val="00AD140A"/>
    <w:rsid w:val="00AD2CEB"/>
    <w:rsid w:val="00AD4ED4"/>
    <w:rsid w:val="00AD72CA"/>
    <w:rsid w:val="00AD76DA"/>
    <w:rsid w:val="00AD7747"/>
    <w:rsid w:val="00AE4B32"/>
    <w:rsid w:val="00AE56DB"/>
    <w:rsid w:val="00AE665E"/>
    <w:rsid w:val="00AF532A"/>
    <w:rsid w:val="00AF65BE"/>
    <w:rsid w:val="00B04396"/>
    <w:rsid w:val="00B129C1"/>
    <w:rsid w:val="00B1487B"/>
    <w:rsid w:val="00B20772"/>
    <w:rsid w:val="00B23FDF"/>
    <w:rsid w:val="00B2505E"/>
    <w:rsid w:val="00B31931"/>
    <w:rsid w:val="00B33D45"/>
    <w:rsid w:val="00B37B1B"/>
    <w:rsid w:val="00B37D49"/>
    <w:rsid w:val="00B44F83"/>
    <w:rsid w:val="00B45EC7"/>
    <w:rsid w:val="00B47B1C"/>
    <w:rsid w:val="00B47B2D"/>
    <w:rsid w:val="00B51E96"/>
    <w:rsid w:val="00B6374B"/>
    <w:rsid w:val="00B64233"/>
    <w:rsid w:val="00B73264"/>
    <w:rsid w:val="00B73DD5"/>
    <w:rsid w:val="00B74258"/>
    <w:rsid w:val="00B841C7"/>
    <w:rsid w:val="00B8627E"/>
    <w:rsid w:val="00B879ED"/>
    <w:rsid w:val="00B92CD7"/>
    <w:rsid w:val="00B94001"/>
    <w:rsid w:val="00B94810"/>
    <w:rsid w:val="00B95CA4"/>
    <w:rsid w:val="00B97833"/>
    <w:rsid w:val="00BA251D"/>
    <w:rsid w:val="00BA5355"/>
    <w:rsid w:val="00BA6E1B"/>
    <w:rsid w:val="00BA70A4"/>
    <w:rsid w:val="00BB0E43"/>
    <w:rsid w:val="00BB1081"/>
    <w:rsid w:val="00BB367F"/>
    <w:rsid w:val="00BC3A31"/>
    <w:rsid w:val="00BC69FD"/>
    <w:rsid w:val="00BC7230"/>
    <w:rsid w:val="00BD3044"/>
    <w:rsid w:val="00BE0188"/>
    <w:rsid w:val="00BE3579"/>
    <w:rsid w:val="00BE669A"/>
    <w:rsid w:val="00BF49E3"/>
    <w:rsid w:val="00BF614F"/>
    <w:rsid w:val="00BF7D04"/>
    <w:rsid w:val="00C013BE"/>
    <w:rsid w:val="00C01989"/>
    <w:rsid w:val="00C036E7"/>
    <w:rsid w:val="00C10220"/>
    <w:rsid w:val="00C14559"/>
    <w:rsid w:val="00C159D7"/>
    <w:rsid w:val="00C167DC"/>
    <w:rsid w:val="00C21CDE"/>
    <w:rsid w:val="00C37DEB"/>
    <w:rsid w:val="00C415C0"/>
    <w:rsid w:val="00C420B4"/>
    <w:rsid w:val="00C461FF"/>
    <w:rsid w:val="00C527F5"/>
    <w:rsid w:val="00C52B16"/>
    <w:rsid w:val="00C53FA8"/>
    <w:rsid w:val="00C54300"/>
    <w:rsid w:val="00C5449D"/>
    <w:rsid w:val="00C57E70"/>
    <w:rsid w:val="00C62194"/>
    <w:rsid w:val="00C63CC1"/>
    <w:rsid w:val="00C648A3"/>
    <w:rsid w:val="00C6548C"/>
    <w:rsid w:val="00C77145"/>
    <w:rsid w:val="00C85744"/>
    <w:rsid w:val="00C91888"/>
    <w:rsid w:val="00C941AD"/>
    <w:rsid w:val="00CA2FB3"/>
    <w:rsid w:val="00CB0F4B"/>
    <w:rsid w:val="00CB3EB7"/>
    <w:rsid w:val="00CB77AA"/>
    <w:rsid w:val="00CC1C82"/>
    <w:rsid w:val="00CC601D"/>
    <w:rsid w:val="00CC7673"/>
    <w:rsid w:val="00CD29E5"/>
    <w:rsid w:val="00CD39FC"/>
    <w:rsid w:val="00CD5310"/>
    <w:rsid w:val="00CD535A"/>
    <w:rsid w:val="00CD58A2"/>
    <w:rsid w:val="00CE0DF1"/>
    <w:rsid w:val="00CF05DA"/>
    <w:rsid w:val="00CF31CD"/>
    <w:rsid w:val="00CF4F94"/>
    <w:rsid w:val="00CF642D"/>
    <w:rsid w:val="00CF6790"/>
    <w:rsid w:val="00D00467"/>
    <w:rsid w:val="00D00859"/>
    <w:rsid w:val="00D00BBF"/>
    <w:rsid w:val="00D02D3A"/>
    <w:rsid w:val="00D03657"/>
    <w:rsid w:val="00D0373C"/>
    <w:rsid w:val="00D04A99"/>
    <w:rsid w:val="00D061C6"/>
    <w:rsid w:val="00D07C7C"/>
    <w:rsid w:val="00D12B12"/>
    <w:rsid w:val="00D15AEE"/>
    <w:rsid w:val="00D30A46"/>
    <w:rsid w:val="00D3468E"/>
    <w:rsid w:val="00D364B3"/>
    <w:rsid w:val="00D42384"/>
    <w:rsid w:val="00D424AD"/>
    <w:rsid w:val="00D50101"/>
    <w:rsid w:val="00D504D0"/>
    <w:rsid w:val="00D5126A"/>
    <w:rsid w:val="00D515C5"/>
    <w:rsid w:val="00D51809"/>
    <w:rsid w:val="00D8031A"/>
    <w:rsid w:val="00D84428"/>
    <w:rsid w:val="00D87237"/>
    <w:rsid w:val="00D91A7E"/>
    <w:rsid w:val="00D91C43"/>
    <w:rsid w:val="00D92694"/>
    <w:rsid w:val="00D944D5"/>
    <w:rsid w:val="00D94FF0"/>
    <w:rsid w:val="00D95B7F"/>
    <w:rsid w:val="00D95ECE"/>
    <w:rsid w:val="00DA2FBF"/>
    <w:rsid w:val="00DB57FE"/>
    <w:rsid w:val="00DC38FB"/>
    <w:rsid w:val="00DC7187"/>
    <w:rsid w:val="00DD0EF9"/>
    <w:rsid w:val="00DD1AC6"/>
    <w:rsid w:val="00DD28FE"/>
    <w:rsid w:val="00DD2E98"/>
    <w:rsid w:val="00DD2F5E"/>
    <w:rsid w:val="00DD331D"/>
    <w:rsid w:val="00DD5566"/>
    <w:rsid w:val="00DD7416"/>
    <w:rsid w:val="00DD7E44"/>
    <w:rsid w:val="00DE246A"/>
    <w:rsid w:val="00DE3E57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1E60"/>
    <w:rsid w:val="00E13533"/>
    <w:rsid w:val="00E17FF8"/>
    <w:rsid w:val="00E20005"/>
    <w:rsid w:val="00E22301"/>
    <w:rsid w:val="00E25E8B"/>
    <w:rsid w:val="00E40E4A"/>
    <w:rsid w:val="00E42584"/>
    <w:rsid w:val="00E42F2A"/>
    <w:rsid w:val="00E45DD6"/>
    <w:rsid w:val="00E47312"/>
    <w:rsid w:val="00E50789"/>
    <w:rsid w:val="00E50921"/>
    <w:rsid w:val="00E54965"/>
    <w:rsid w:val="00E57318"/>
    <w:rsid w:val="00E577F6"/>
    <w:rsid w:val="00E602F9"/>
    <w:rsid w:val="00E6184C"/>
    <w:rsid w:val="00E63A9D"/>
    <w:rsid w:val="00E65A09"/>
    <w:rsid w:val="00E76559"/>
    <w:rsid w:val="00E76D97"/>
    <w:rsid w:val="00E8444E"/>
    <w:rsid w:val="00E85751"/>
    <w:rsid w:val="00E873D0"/>
    <w:rsid w:val="00E91C22"/>
    <w:rsid w:val="00E9520B"/>
    <w:rsid w:val="00EA04A6"/>
    <w:rsid w:val="00EA0938"/>
    <w:rsid w:val="00EA1108"/>
    <w:rsid w:val="00EA261A"/>
    <w:rsid w:val="00EA3DF8"/>
    <w:rsid w:val="00EA4E59"/>
    <w:rsid w:val="00EB02CE"/>
    <w:rsid w:val="00EB0DC1"/>
    <w:rsid w:val="00EB18E2"/>
    <w:rsid w:val="00EB3967"/>
    <w:rsid w:val="00EB7DD1"/>
    <w:rsid w:val="00EC1830"/>
    <w:rsid w:val="00EC1928"/>
    <w:rsid w:val="00EC2060"/>
    <w:rsid w:val="00EC3961"/>
    <w:rsid w:val="00ED11FD"/>
    <w:rsid w:val="00ED3C02"/>
    <w:rsid w:val="00ED4148"/>
    <w:rsid w:val="00ED4E5D"/>
    <w:rsid w:val="00ED4F5E"/>
    <w:rsid w:val="00EE2415"/>
    <w:rsid w:val="00EE3E3E"/>
    <w:rsid w:val="00EE4FC0"/>
    <w:rsid w:val="00EF1460"/>
    <w:rsid w:val="00EF153C"/>
    <w:rsid w:val="00EF58E6"/>
    <w:rsid w:val="00F00E93"/>
    <w:rsid w:val="00F01573"/>
    <w:rsid w:val="00F04E73"/>
    <w:rsid w:val="00F0595F"/>
    <w:rsid w:val="00F07D13"/>
    <w:rsid w:val="00F1320C"/>
    <w:rsid w:val="00F15AEA"/>
    <w:rsid w:val="00F21F2A"/>
    <w:rsid w:val="00F2274B"/>
    <w:rsid w:val="00F255C4"/>
    <w:rsid w:val="00F25782"/>
    <w:rsid w:val="00F264E4"/>
    <w:rsid w:val="00F268BE"/>
    <w:rsid w:val="00F320D9"/>
    <w:rsid w:val="00F33CC1"/>
    <w:rsid w:val="00F4061F"/>
    <w:rsid w:val="00F43132"/>
    <w:rsid w:val="00F437DD"/>
    <w:rsid w:val="00F437E6"/>
    <w:rsid w:val="00F50EDA"/>
    <w:rsid w:val="00F513F3"/>
    <w:rsid w:val="00F517D7"/>
    <w:rsid w:val="00F54CED"/>
    <w:rsid w:val="00F55580"/>
    <w:rsid w:val="00F6050E"/>
    <w:rsid w:val="00F63CB9"/>
    <w:rsid w:val="00F65450"/>
    <w:rsid w:val="00F713C9"/>
    <w:rsid w:val="00F71D43"/>
    <w:rsid w:val="00F74649"/>
    <w:rsid w:val="00F7513E"/>
    <w:rsid w:val="00F7768C"/>
    <w:rsid w:val="00F80812"/>
    <w:rsid w:val="00F842EB"/>
    <w:rsid w:val="00F90B74"/>
    <w:rsid w:val="00F95430"/>
    <w:rsid w:val="00F968ED"/>
    <w:rsid w:val="00F96CAD"/>
    <w:rsid w:val="00FA1B92"/>
    <w:rsid w:val="00FA367A"/>
    <w:rsid w:val="00FA5297"/>
    <w:rsid w:val="00FB1DE8"/>
    <w:rsid w:val="00FB2241"/>
    <w:rsid w:val="00FB2526"/>
    <w:rsid w:val="00FB3536"/>
    <w:rsid w:val="00FB767D"/>
    <w:rsid w:val="00FC0B7D"/>
    <w:rsid w:val="00FC27C4"/>
    <w:rsid w:val="00FC6F63"/>
    <w:rsid w:val="00FD13BD"/>
    <w:rsid w:val="00FD4F1A"/>
    <w:rsid w:val="00FD52B6"/>
    <w:rsid w:val="00FD77A2"/>
    <w:rsid w:val="00FE0835"/>
    <w:rsid w:val="00FE15E1"/>
    <w:rsid w:val="00FE27B9"/>
    <w:rsid w:val="00FE2BBC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7336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A7336A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4">
    <w:name w:val="Unresolved Mention"/>
    <w:basedOn w:val="a0"/>
    <w:uiPriority w:val="99"/>
    <w:semiHidden/>
    <w:unhideWhenUsed/>
    <w:rsid w:val="00BB0E4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09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47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4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66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2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19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93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4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16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4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368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24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980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573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261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00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446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66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938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853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64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81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76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05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97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442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37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7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35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62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34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71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65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46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17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18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66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653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247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01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3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006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3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92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820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355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853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93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039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3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474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88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51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02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970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53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80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639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895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102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76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12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40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0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31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97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259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323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676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82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68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48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62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06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239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264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818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07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15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86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618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04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41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2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8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8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7D1669-B492-4E5E-9803-59039AF1DC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70</TotalTime>
  <Pages>9</Pages>
  <Words>252</Words>
  <Characters>1440</Characters>
  <Application>Microsoft Office Word</Application>
  <DocSecurity>0</DocSecurity>
  <Lines>12</Lines>
  <Paragraphs>3</Paragraphs>
  <ScaleCrop>false</ScaleCrop>
  <Company/>
  <LinksUpToDate>false</LinksUpToDate>
  <CharactersWithSpaces>1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604</cp:revision>
  <dcterms:created xsi:type="dcterms:W3CDTF">2018-10-01T08:22:00Z</dcterms:created>
  <dcterms:modified xsi:type="dcterms:W3CDTF">2021-05-16T01:41:00Z</dcterms:modified>
</cp:coreProperties>
</file>